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3315" w:rsidRPr="00591ECD" w:rsidRDefault="009F3315" w:rsidP="009F3315">
      <w:pPr>
        <w:pBdr>
          <w:top w:val="double" w:sz="18" w:space="30" w:color="auto"/>
          <w:left w:val="double" w:sz="18" w:space="30" w:color="auto"/>
          <w:bottom w:val="double" w:sz="18" w:space="30" w:color="auto"/>
          <w:right w:val="double" w:sz="18" w:space="30" w:color="auto"/>
        </w:pBdr>
        <w:jc w:val="center"/>
        <w:rPr>
          <w:b/>
          <w:i/>
          <w:sz w:val="100"/>
        </w:rPr>
      </w:pPr>
      <w:r>
        <w:object w:dxaOrig="1095" w:dyaOrig="1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117pt" o:ole="">
            <v:imagedata r:id="rId8" o:title=""/>
          </v:shape>
          <o:OLEObject Type="Embed" ProgID="MSPhotoEd.3" ShapeID="_x0000_i1025" DrawAspect="Content" ObjectID="_1369063989" r:id="rId9"/>
        </w:object>
      </w:r>
    </w:p>
    <w:p w:rsidR="009F3315" w:rsidRPr="00591ECD" w:rsidRDefault="009F3315" w:rsidP="009F3315">
      <w:pPr>
        <w:pBdr>
          <w:top w:val="double" w:sz="18" w:space="30" w:color="auto"/>
          <w:left w:val="double" w:sz="18" w:space="30" w:color="auto"/>
          <w:bottom w:val="double" w:sz="18" w:space="30" w:color="auto"/>
          <w:right w:val="double" w:sz="18" w:space="30" w:color="auto"/>
        </w:pBdr>
        <w:jc w:val="center"/>
        <w:rPr>
          <w:b/>
          <w:i/>
          <w:sz w:val="28"/>
          <w:szCs w:val="28"/>
        </w:rPr>
      </w:pPr>
      <w:r w:rsidRPr="00591ECD">
        <w:rPr>
          <w:b/>
          <w:i/>
          <w:sz w:val="28"/>
          <w:szCs w:val="28"/>
        </w:rPr>
        <w:t>SCHOOL OF ELECTRICAL</w:t>
      </w:r>
    </w:p>
    <w:p w:rsidR="009F3315" w:rsidRPr="00591ECD" w:rsidRDefault="009F3315" w:rsidP="009F3315">
      <w:pPr>
        <w:pBdr>
          <w:top w:val="double" w:sz="18" w:space="30" w:color="auto"/>
          <w:left w:val="double" w:sz="18" w:space="30" w:color="auto"/>
          <w:bottom w:val="double" w:sz="18" w:space="30" w:color="auto"/>
          <w:right w:val="double" w:sz="18" w:space="30" w:color="auto"/>
        </w:pBdr>
        <w:jc w:val="center"/>
        <w:rPr>
          <w:b/>
          <w:i/>
          <w:sz w:val="28"/>
          <w:szCs w:val="28"/>
        </w:rPr>
      </w:pPr>
      <w:r w:rsidRPr="00591ECD">
        <w:rPr>
          <w:b/>
          <w:i/>
          <w:sz w:val="28"/>
          <w:szCs w:val="28"/>
        </w:rPr>
        <w:t>ENGINEERING and TRADES</w:t>
      </w:r>
    </w:p>
    <w:p w:rsidR="009F3315" w:rsidRPr="00591ECD" w:rsidRDefault="002D101F" w:rsidP="009F3315">
      <w:pPr>
        <w:pBdr>
          <w:top w:val="double" w:sz="18" w:space="30" w:color="auto"/>
          <w:left w:val="double" w:sz="18" w:space="30" w:color="auto"/>
          <w:bottom w:val="double" w:sz="18" w:space="30" w:color="auto"/>
          <w:right w:val="double" w:sz="18" w:space="30" w:color="auto"/>
        </w:pBdr>
        <w:jc w:val="center"/>
        <w:rPr>
          <w:b/>
          <w:i/>
          <w:sz w:val="60"/>
          <w:szCs w:val="60"/>
        </w:rPr>
      </w:pPr>
      <w:r>
        <w:rPr>
          <w:b/>
          <w:i/>
          <w:sz w:val="60"/>
          <w:szCs w:val="60"/>
        </w:rPr>
        <w:t>Traffic Lights Project</w:t>
      </w:r>
    </w:p>
    <w:p w:rsidR="009F3315" w:rsidRPr="00591ECD" w:rsidRDefault="00325EB7" w:rsidP="009F3315">
      <w:pPr>
        <w:pBdr>
          <w:top w:val="double" w:sz="18" w:space="30" w:color="auto"/>
          <w:left w:val="double" w:sz="18" w:space="30" w:color="auto"/>
          <w:bottom w:val="double" w:sz="18" w:space="30" w:color="auto"/>
          <w:right w:val="double" w:sz="18" w:space="30" w:color="auto"/>
        </w:pBdr>
        <w:jc w:val="center"/>
        <w:rPr>
          <w:b/>
          <w:i/>
          <w:sz w:val="40"/>
          <w:szCs w:val="40"/>
        </w:rPr>
      </w:pPr>
      <w:r>
        <w:rPr>
          <w:b/>
          <w:i/>
          <w:sz w:val="40"/>
          <w:szCs w:val="40"/>
        </w:rPr>
        <w:t>505-704</w:t>
      </w:r>
      <w:r w:rsidR="009F3315">
        <w:rPr>
          <w:b/>
          <w:i/>
          <w:sz w:val="40"/>
          <w:szCs w:val="40"/>
        </w:rPr>
        <w:t xml:space="preserve"> </w:t>
      </w:r>
      <w:r w:rsidR="002D101F">
        <w:rPr>
          <w:b/>
          <w:i/>
          <w:sz w:val="40"/>
          <w:szCs w:val="40"/>
        </w:rPr>
        <w:t>Embedded Systems 1</w:t>
      </w:r>
    </w:p>
    <w:p w:rsidR="009F3315" w:rsidRPr="00591ECD" w:rsidRDefault="009F3315" w:rsidP="009F3315">
      <w:pPr>
        <w:pBdr>
          <w:top w:val="double" w:sz="18" w:space="30" w:color="auto"/>
          <w:left w:val="double" w:sz="18" w:space="30" w:color="auto"/>
          <w:bottom w:val="double" w:sz="18" w:space="30" w:color="auto"/>
          <w:right w:val="double" w:sz="18" w:space="30" w:color="auto"/>
        </w:pBdr>
        <w:jc w:val="center"/>
        <w:rPr>
          <w:b/>
          <w:i/>
          <w:sz w:val="80"/>
          <w:szCs w:val="80"/>
        </w:rPr>
      </w:pPr>
      <w:r w:rsidRPr="00591ECD">
        <w:rPr>
          <w:b/>
          <w:i/>
          <w:sz w:val="80"/>
          <w:szCs w:val="80"/>
        </w:rPr>
        <w:t>2011</w:t>
      </w:r>
    </w:p>
    <w:p w:rsidR="009F3315" w:rsidRDefault="009F3315" w:rsidP="009F3315">
      <w:pPr>
        <w:pBdr>
          <w:top w:val="double" w:sz="18" w:space="30" w:color="auto"/>
          <w:left w:val="double" w:sz="18" w:space="30" w:color="auto"/>
          <w:bottom w:val="double" w:sz="18" w:space="30" w:color="auto"/>
          <w:right w:val="double" w:sz="18" w:space="30" w:color="auto"/>
        </w:pBdr>
        <w:jc w:val="center"/>
        <w:rPr>
          <w:b/>
          <w:i/>
        </w:rPr>
      </w:pPr>
      <w:r>
        <w:rPr>
          <w:b/>
          <w:i/>
        </w:rPr>
        <w:t>Final REPORT</w:t>
      </w:r>
    </w:p>
    <w:p w:rsidR="009F3315" w:rsidRDefault="009F3315" w:rsidP="009F3315">
      <w:pPr>
        <w:pBdr>
          <w:top w:val="double" w:sz="18" w:space="30" w:color="auto"/>
          <w:left w:val="double" w:sz="18" w:space="30" w:color="auto"/>
          <w:bottom w:val="double" w:sz="18" w:space="30" w:color="auto"/>
          <w:right w:val="double" w:sz="18" w:space="30" w:color="auto"/>
        </w:pBdr>
        <w:jc w:val="center"/>
        <w:rPr>
          <w:b/>
          <w:i/>
        </w:rPr>
      </w:pPr>
      <w:r>
        <w:rPr>
          <w:b/>
          <w:i/>
        </w:rPr>
        <w:t>BY</w:t>
      </w:r>
      <w:r w:rsidRPr="00591ECD">
        <w:rPr>
          <w:b/>
          <w:i/>
        </w:rPr>
        <w:t xml:space="preserve"> </w:t>
      </w:r>
    </w:p>
    <w:p w:rsidR="009F3315" w:rsidRDefault="009F3315" w:rsidP="009F3315">
      <w:pPr>
        <w:pBdr>
          <w:top w:val="double" w:sz="18" w:space="30" w:color="auto"/>
          <w:left w:val="double" w:sz="18" w:space="30" w:color="auto"/>
          <w:bottom w:val="double" w:sz="18" w:space="30" w:color="auto"/>
          <w:right w:val="double" w:sz="18" w:space="30" w:color="auto"/>
        </w:pBdr>
        <w:jc w:val="center"/>
        <w:rPr>
          <w:b/>
          <w:i/>
        </w:rPr>
      </w:pPr>
      <w:r>
        <w:rPr>
          <w:b/>
          <w:i/>
        </w:rPr>
        <w:t xml:space="preserve">Student Name: Pavel Boryseiko </w:t>
      </w:r>
    </w:p>
    <w:p w:rsidR="009F3315" w:rsidRDefault="009F3315" w:rsidP="009F3315">
      <w:pPr>
        <w:pBdr>
          <w:top w:val="double" w:sz="18" w:space="30" w:color="auto"/>
          <w:left w:val="double" w:sz="18" w:space="30" w:color="auto"/>
          <w:bottom w:val="double" w:sz="18" w:space="30" w:color="auto"/>
          <w:right w:val="double" w:sz="18" w:space="30" w:color="auto"/>
        </w:pBdr>
        <w:jc w:val="center"/>
        <w:rPr>
          <w:b/>
          <w:i/>
        </w:rPr>
      </w:pPr>
    </w:p>
    <w:p w:rsidR="009F3315" w:rsidRDefault="009F3315" w:rsidP="009F3315">
      <w:pPr>
        <w:pBdr>
          <w:top w:val="double" w:sz="18" w:space="30" w:color="auto"/>
          <w:left w:val="double" w:sz="18" w:space="30" w:color="auto"/>
          <w:bottom w:val="double" w:sz="18" w:space="30" w:color="auto"/>
          <w:right w:val="double" w:sz="18" w:space="30" w:color="auto"/>
        </w:pBdr>
        <w:jc w:val="center"/>
        <w:rPr>
          <w:b/>
          <w:i/>
        </w:rPr>
      </w:pPr>
    </w:p>
    <w:p w:rsidR="002D101F" w:rsidRDefault="002D101F" w:rsidP="009F3315">
      <w:pPr>
        <w:pBdr>
          <w:top w:val="double" w:sz="18" w:space="30" w:color="auto"/>
          <w:left w:val="double" w:sz="18" w:space="30" w:color="auto"/>
          <w:bottom w:val="double" w:sz="18" w:space="30" w:color="auto"/>
          <w:right w:val="double" w:sz="18" w:space="30" w:color="auto"/>
        </w:pBdr>
        <w:jc w:val="center"/>
        <w:rPr>
          <w:b/>
          <w:i/>
        </w:rPr>
      </w:pPr>
    </w:p>
    <w:p w:rsidR="009F3315" w:rsidRDefault="009F3315" w:rsidP="009F3315">
      <w:pPr>
        <w:pBdr>
          <w:top w:val="double" w:sz="18" w:space="30" w:color="auto"/>
          <w:left w:val="double" w:sz="18" w:space="30" w:color="auto"/>
          <w:bottom w:val="double" w:sz="18" w:space="30" w:color="auto"/>
          <w:right w:val="double" w:sz="18" w:space="30" w:color="auto"/>
        </w:pBdr>
        <w:jc w:val="center"/>
        <w:rPr>
          <w:b/>
          <w:i/>
        </w:rPr>
        <w:sectPr w:rsidR="009F3315" w:rsidSect="00F639D3">
          <w:headerReference w:type="default" r:id="rId10"/>
          <w:footerReference w:type="default" r:id="rId11"/>
          <w:pgSz w:w="11896" w:h="16834"/>
          <w:pgMar w:top="1418" w:right="1418" w:bottom="1418" w:left="1701" w:header="720" w:footer="720" w:gutter="567"/>
          <w:paperSrc w:first="1" w:other="1"/>
          <w:cols w:space="720"/>
          <w:titlePg/>
          <w:docGrid w:linePitch="326"/>
        </w:sectPr>
      </w:pPr>
      <w:r>
        <w:rPr>
          <w:b/>
          <w:i/>
        </w:rPr>
        <w:t>Date: 6 June 2011</w:t>
      </w:r>
    </w:p>
    <w:p w:rsidR="00382930" w:rsidRDefault="00382930" w:rsidP="00382930">
      <w:pPr>
        <w:pStyle w:val="Heading1"/>
      </w:pPr>
      <w:bookmarkStart w:id="0" w:name="_Toc295320061"/>
      <w:r>
        <w:lastRenderedPageBreak/>
        <w:t>Abstract:</w:t>
      </w:r>
      <w:bookmarkEnd w:id="0"/>
    </w:p>
    <w:p w:rsidR="00382930" w:rsidRPr="00294DBC" w:rsidRDefault="00294DBC" w:rsidP="00382930">
      <w:r>
        <w:t>Traffic Lights. An often overlooked system that maintains order on the road</w:t>
      </w:r>
      <w:r w:rsidR="008F603E">
        <w:t>s</w:t>
      </w:r>
      <w:r>
        <w:t xml:space="preserve"> of the world. Since traf</w:t>
      </w:r>
      <w:r w:rsidR="00993F9A">
        <w:t xml:space="preserve">fic lights are a integral part of everyday life, the </w:t>
      </w:r>
      <w:r w:rsidR="00A94736">
        <w:t>composition</w:t>
      </w:r>
      <w:r w:rsidR="00993F9A">
        <w:t xml:space="preserve"> of how they wo</w:t>
      </w:r>
      <w:r w:rsidR="00A94736">
        <w:t>uld work is an integral part of this report. This document will describe the process of modelling a traffic light system to the best ability of the PIC 18F4520 microcontroller</w:t>
      </w:r>
      <w:r w:rsidR="008F603E">
        <w:t xml:space="preserve"> and readily available chips. This report will dwell deep into the process of designing the circuit necessary to simulate the system, but instead of using an inductive loop metal detector to detect traffic, this project will use push buttons to simulate traffic. Not only that</w:t>
      </w:r>
      <w:r w:rsidR="0002195B">
        <w:t>,</w:t>
      </w:r>
      <w:r w:rsidR="008F603E">
        <w:t xml:space="preserve"> but this project will go into detail </w:t>
      </w:r>
      <w:r w:rsidR="00114B2E">
        <w:t xml:space="preserve">as to how to create </w:t>
      </w:r>
      <w:r w:rsidR="008F603E">
        <w:t>a state machine to control the cycle of the lights with pedestrian crossing</w:t>
      </w:r>
      <w:r w:rsidR="00114B2E">
        <w:t>s and right turns</w:t>
      </w:r>
      <w:r w:rsidR="008F603E">
        <w:t>.</w:t>
      </w:r>
      <w:r w:rsidR="00114B2E">
        <w:t xml:space="preserve"> By the end of this report, there will be no doubt as to how a traffic light system could</w:t>
      </w:r>
      <w:r w:rsidR="00CA5A73">
        <w:t xml:space="preserve"> </w:t>
      </w:r>
      <w:r w:rsidR="0002195B">
        <w:t xml:space="preserve">possibly </w:t>
      </w:r>
      <w:r w:rsidR="00CA5A73">
        <w:t>be simulated</w:t>
      </w:r>
      <w:r w:rsidR="00F67880">
        <w:t xml:space="preserve"> using a PIC 18F4520 microcontroller, a Real Time Clock chip, </w:t>
      </w:r>
      <w:r w:rsidR="00CA5A73">
        <w:t>an LCD</w:t>
      </w:r>
      <w:r w:rsidR="00E12E0C">
        <w:t>, some LEDs, some push buttons and a few lines of C code.</w:t>
      </w:r>
      <w:r w:rsidR="00382930">
        <w:br w:type="page"/>
      </w:r>
    </w:p>
    <w:sdt>
      <w:sdtPr>
        <w:rPr>
          <w:rFonts w:ascii="Times New Roman" w:eastAsiaTheme="minorHAnsi" w:hAnsi="Times New Roman" w:cstheme="minorBidi"/>
          <w:b w:val="0"/>
          <w:bCs w:val="0"/>
          <w:color w:val="auto"/>
          <w:sz w:val="24"/>
          <w:szCs w:val="22"/>
          <w:lang w:val="en-NZ"/>
        </w:rPr>
        <w:id w:val="13942937"/>
        <w:docPartObj>
          <w:docPartGallery w:val="Table of Contents"/>
          <w:docPartUnique/>
        </w:docPartObj>
      </w:sdtPr>
      <w:sdtContent>
        <w:p w:rsidR="00382930" w:rsidRDefault="00382930">
          <w:pPr>
            <w:pStyle w:val="TOCHeading"/>
          </w:pPr>
          <w:r>
            <w:t xml:space="preserve">Table of </w:t>
          </w:r>
          <w:r w:rsidRPr="00F74CB2">
            <w:t>Contents</w:t>
          </w:r>
        </w:p>
        <w:p w:rsidR="00F41B9C" w:rsidRDefault="00224346">
          <w:pPr>
            <w:pStyle w:val="TOC1"/>
            <w:tabs>
              <w:tab w:val="right" w:leader="dot" w:pos="9016"/>
            </w:tabs>
            <w:rPr>
              <w:rFonts w:asciiTheme="minorHAnsi" w:eastAsiaTheme="minorEastAsia" w:hAnsiTheme="minorHAnsi"/>
              <w:noProof/>
              <w:sz w:val="22"/>
              <w:lang w:eastAsia="en-NZ"/>
            </w:rPr>
          </w:pPr>
          <w:r>
            <w:fldChar w:fldCharType="begin"/>
          </w:r>
          <w:r w:rsidR="00382930">
            <w:instrText xml:space="preserve"> TOC \o "1-3" \h \z \u </w:instrText>
          </w:r>
          <w:r>
            <w:fldChar w:fldCharType="separate"/>
          </w:r>
          <w:hyperlink w:anchor="_Toc295320061" w:history="1">
            <w:r w:rsidR="00F41B9C" w:rsidRPr="00E6533E">
              <w:rPr>
                <w:rStyle w:val="Hyperlink"/>
                <w:noProof/>
              </w:rPr>
              <w:t>Abstract:</w:t>
            </w:r>
            <w:r w:rsidR="00F41B9C">
              <w:rPr>
                <w:noProof/>
                <w:webHidden/>
              </w:rPr>
              <w:tab/>
            </w:r>
            <w:r w:rsidR="00F41B9C">
              <w:rPr>
                <w:noProof/>
                <w:webHidden/>
              </w:rPr>
              <w:fldChar w:fldCharType="begin"/>
            </w:r>
            <w:r w:rsidR="00F41B9C">
              <w:rPr>
                <w:noProof/>
                <w:webHidden/>
              </w:rPr>
              <w:instrText xml:space="preserve"> PAGEREF _Toc295320061 \h </w:instrText>
            </w:r>
            <w:r w:rsidR="00F41B9C">
              <w:rPr>
                <w:noProof/>
                <w:webHidden/>
              </w:rPr>
            </w:r>
            <w:r w:rsidR="00F41B9C">
              <w:rPr>
                <w:noProof/>
                <w:webHidden/>
              </w:rPr>
              <w:fldChar w:fldCharType="separate"/>
            </w:r>
            <w:r w:rsidR="00F41B9C">
              <w:rPr>
                <w:noProof/>
                <w:webHidden/>
              </w:rPr>
              <w:t>i</w:t>
            </w:r>
            <w:r w:rsidR="00F41B9C">
              <w:rPr>
                <w:noProof/>
                <w:webHidden/>
              </w:rPr>
              <w:fldChar w:fldCharType="end"/>
            </w:r>
          </w:hyperlink>
        </w:p>
        <w:p w:rsidR="00F41B9C" w:rsidRDefault="00F41B9C">
          <w:pPr>
            <w:pStyle w:val="TOC1"/>
            <w:tabs>
              <w:tab w:val="left" w:pos="480"/>
              <w:tab w:val="right" w:leader="dot" w:pos="9016"/>
            </w:tabs>
            <w:rPr>
              <w:rFonts w:asciiTheme="minorHAnsi" w:eastAsiaTheme="minorEastAsia" w:hAnsiTheme="minorHAnsi"/>
              <w:noProof/>
              <w:sz w:val="22"/>
              <w:lang w:eastAsia="en-NZ"/>
            </w:rPr>
          </w:pPr>
          <w:hyperlink w:anchor="_Toc295320062" w:history="1">
            <w:r w:rsidRPr="00E6533E">
              <w:rPr>
                <w:rStyle w:val="Hyperlink"/>
                <w:noProof/>
              </w:rPr>
              <w:t>1.</w:t>
            </w:r>
            <w:r>
              <w:rPr>
                <w:rFonts w:asciiTheme="minorHAnsi" w:eastAsiaTheme="minorEastAsia" w:hAnsiTheme="minorHAnsi"/>
                <w:noProof/>
                <w:sz w:val="22"/>
                <w:lang w:eastAsia="en-NZ"/>
              </w:rPr>
              <w:tab/>
            </w:r>
            <w:r w:rsidRPr="00E6533E">
              <w:rPr>
                <w:rStyle w:val="Hyperlink"/>
                <w:noProof/>
              </w:rPr>
              <w:t>Introduction</w:t>
            </w:r>
            <w:r>
              <w:rPr>
                <w:noProof/>
                <w:webHidden/>
              </w:rPr>
              <w:tab/>
            </w:r>
            <w:r>
              <w:rPr>
                <w:noProof/>
                <w:webHidden/>
              </w:rPr>
              <w:fldChar w:fldCharType="begin"/>
            </w:r>
            <w:r>
              <w:rPr>
                <w:noProof/>
                <w:webHidden/>
              </w:rPr>
              <w:instrText xml:space="preserve"> PAGEREF _Toc295320062 \h </w:instrText>
            </w:r>
            <w:r>
              <w:rPr>
                <w:noProof/>
                <w:webHidden/>
              </w:rPr>
            </w:r>
            <w:r>
              <w:rPr>
                <w:noProof/>
                <w:webHidden/>
              </w:rPr>
              <w:fldChar w:fldCharType="separate"/>
            </w:r>
            <w:r>
              <w:rPr>
                <w:noProof/>
                <w:webHidden/>
              </w:rPr>
              <w:t>1</w:t>
            </w:r>
            <w:r>
              <w:rPr>
                <w:noProof/>
                <w:webHidden/>
              </w:rPr>
              <w:fldChar w:fldCharType="end"/>
            </w:r>
          </w:hyperlink>
        </w:p>
        <w:p w:rsidR="00F41B9C" w:rsidRDefault="00F41B9C">
          <w:pPr>
            <w:pStyle w:val="TOC2"/>
            <w:tabs>
              <w:tab w:val="left" w:pos="880"/>
              <w:tab w:val="right" w:leader="dot" w:pos="9016"/>
            </w:tabs>
            <w:rPr>
              <w:rFonts w:asciiTheme="minorHAnsi" w:eastAsiaTheme="minorEastAsia" w:hAnsiTheme="minorHAnsi"/>
              <w:noProof/>
              <w:sz w:val="22"/>
              <w:lang w:eastAsia="en-NZ"/>
            </w:rPr>
          </w:pPr>
          <w:hyperlink w:anchor="_Toc295320063" w:history="1">
            <w:r w:rsidRPr="00E6533E">
              <w:rPr>
                <w:rStyle w:val="Hyperlink"/>
                <w:noProof/>
              </w:rPr>
              <w:t>1.1.</w:t>
            </w:r>
            <w:r>
              <w:rPr>
                <w:rFonts w:asciiTheme="minorHAnsi" w:eastAsiaTheme="minorEastAsia" w:hAnsiTheme="minorHAnsi"/>
                <w:noProof/>
                <w:sz w:val="22"/>
                <w:lang w:eastAsia="en-NZ"/>
              </w:rPr>
              <w:tab/>
            </w:r>
            <w:r w:rsidRPr="00E6533E">
              <w:rPr>
                <w:rStyle w:val="Hyperlink"/>
                <w:noProof/>
              </w:rPr>
              <w:t>Specifications</w:t>
            </w:r>
            <w:r>
              <w:rPr>
                <w:noProof/>
                <w:webHidden/>
              </w:rPr>
              <w:tab/>
            </w:r>
            <w:r>
              <w:rPr>
                <w:noProof/>
                <w:webHidden/>
              </w:rPr>
              <w:fldChar w:fldCharType="begin"/>
            </w:r>
            <w:r>
              <w:rPr>
                <w:noProof/>
                <w:webHidden/>
              </w:rPr>
              <w:instrText xml:space="preserve"> PAGEREF _Toc295320063 \h </w:instrText>
            </w:r>
            <w:r>
              <w:rPr>
                <w:noProof/>
                <w:webHidden/>
              </w:rPr>
            </w:r>
            <w:r>
              <w:rPr>
                <w:noProof/>
                <w:webHidden/>
              </w:rPr>
              <w:fldChar w:fldCharType="separate"/>
            </w:r>
            <w:r>
              <w:rPr>
                <w:noProof/>
                <w:webHidden/>
              </w:rPr>
              <w:t>1</w:t>
            </w:r>
            <w:r>
              <w:rPr>
                <w:noProof/>
                <w:webHidden/>
              </w:rPr>
              <w:fldChar w:fldCharType="end"/>
            </w:r>
          </w:hyperlink>
        </w:p>
        <w:p w:rsidR="00F41B9C" w:rsidRDefault="00F41B9C">
          <w:pPr>
            <w:pStyle w:val="TOC2"/>
            <w:tabs>
              <w:tab w:val="left" w:pos="880"/>
              <w:tab w:val="right" w:leader="dot" w:pos="9016"/>
            </w:tabs>
            <w:rPr>
              <w:rFonts w:asciiTheme="minorHAnsi" w:eastAsiaTheme="minorEastAsia" w:hAnsiTheme="minorHAnsi"/>
              <w:noProof/>
              <w:sz w:val="22"/>
              <w:lang w:eastAsia="en-NZ"/>
            </w:rPr>
          </w:pPr>
          <w:hyperlink w:anchor="_Toc295320064" w:history="1">
            <w:r w:rsidRPr="00E6533E">
              <w:rPr>
                <w:rStyle w:val="Hyperlink"/>
                <w:noProof/>
              </w:rPr>
              <w:t>1.2.</w:t>
            </w:r>
            <w:r>
              <w:rPr>
                <w:rFonts w:asciiTheme="minorHAnsi" w:eastAsiaTheme="minorEastAsia" w:hAnsiTheme="minorHAnsi"/>
                <w:noProof/>
                <w:sz w:val="22"/>
                <w:lang w:eastAsia="en-NZ"/>
              </w:rPr>
              <w:tab/>
            </w:r>
            <w:r w:rsidRPr="00E6533E">
              <w:rPr>
                <w:rStyle w:val="Hyperlink"/>
                <w:noProof/>
              </w:rPr>
              <w:t>Purpose</w:t>
            </w:r>
            <w:r>
              <w:rPr>
                <w:noProof/>
                <w:webHidden/>
              </w:rPr>
              <w:tab/>
            </w:r>
            <w:r>
              <w:rPr>
                <w:noProof/>
                <w:webHidden/>
              </w:rPr>
              <w:fldChar w:fldCharType="begin"/>
            </w:r>
            <w:r>
              <w:rPr>
                <w:noProof/>
                <w:webHidden/>
              </w:rPr>
              <w:instrText xml:space="preserve"> PAGEREF _Toc295320064 \h </w:instrText>
            </w:r>
            <w:r>
              <w:rPr>
                <w:noProof/>
                <w:webHidden/>
              </w:rPr>
            </w:r>
            <w:r>
              <w:rPr>
                <w:noProof/>
                <w:webHidden/>
              </w:rPr>
              <w:fldChar w:fldCharType="separate"/>
            </w:r>
            <w:r>
              <w:rPr>
                <w:noProof/>
                <w:webHidden/>
              </w:rPr>
              <w:t>1</w:t>
            </w:r>
            <w:r>
              <w:rPr>
                <w:noProof/>
                <w:webHidden/>
              </w:rPr>
              <w:fldChar w:fldCharType="end"/>
            </w:r>
          </w:hyperlink>
        </w:p>
        <w:p w:rsidR="00F41B9C" w:rsidRDefault="00F41B9C">
          <w:pPr>
            <w:pStyle w:val="TOC1"/>
            <w:tabs>
              <w:tab w:val="left" w:pos="480"/>
              <w:tab w:val="right" w:leader="dot" w:pos="9016"/>
            </w:tabs>
            <w:rPr>
              <w:rFonts w:asciiTheme="minorHAnsi" w:eastAsiaTheme="minorEastAsia" w:hAnsiTheme="minorHAnsi"/>
              <w:noProof/>
              <w:sz w:val="22"/>
              <w:lang w:eastAsia="en-NZ"/>
            </w:rPr>
          </w:pPr>
          <w:hyperlink w:anchor="_Toc295320065" w:history="1">
            <w:r w:rsidRPr="00E6533E">
              <w:rPr>
                <w:rStyle w:val="Hyperlink"/>
                <w:noProof/>
              </w:rPr>
              <w:t>2.</w:t>
            </w:r>
            <w:r>
              <w:rPr>
                <w:rFonts w:asciiTheme="minorHAnsi" w:eastAsiaTheme="minorEastAsia" w:hAnsiTheme="minorHAnsi"/>
                <w:noProof/>
                <w:sz w:val="22"/>
                <w:lang w:eastAsia="en-NZ"/>
              </w:rPr>
              <w:tab/>
            </w:r>
            <w:r w:rsidRPr="00E6533E">
              <w:rPr>
                <w:rStyle w:val="Hyperlink"/>
                <w:noProof/>
              </w:rPr>
              <w:t>Design Process</w:t>
            </w:r>
            <w:r>
              <w:rPr>
                <w:noProof/>
                <w:webHidden/>
              </w:rPr>
              <w:tab/>
            </w:r>
            <w:r>
              <w:rPr>
                <w:noProof/>
                <w:webHidden/>
              </w:rPr>
              <w:fldChar w:fldCharType="begin"/>
            </w:r>
            <w:r>
              <w:rPr>
                <w:noProof/>
                <w:webHidden/>
              </w:rPr>
              <w:instrText xml:space="preserve"> PAGEREF _Toc295320065 \h </w:instrText>
            </w:r>
            <w:r>
              <w:rPr>
                <w:noProof/>
                <w:webHidden/>
              </w:rPr>
            </w:r>
            <w:r>
              <w:rPr>
                <w:noProof/>
                <w:webHidden/>
              </w:rPr>
              <w:fldChar w:fldCharType="separate"/>
            </w:r>
            <w:r>
              <w:rPr>
                <w:noProof/>
                <w:webHidden/>
              </w:rPr>
              <w:t>2</w:t>
            </w:r>
            <w:r>
              <w:rPr>
                <w:noProof/>
                <w:webHidden/>
              </w:rPr>
              <w:fldChar w:fldCharType="end"/>
            </w:r>
          </w:hyperlink>
        </w:p>
        <w:p w:rsidR="00F41B9C" w:rsidRDefault="00F41B9C">
          <w:pPr>
            <w:pStyle w:val="TOC2"/>
            <w:tabs>
              <w:tab w:val="left" w:pos="880"/>
              <w:tab w:val="right" w:leader="dot" w:pos="9016"/>
            </w:tabs>
            <w:rPr>
              <w:rFonts w:asciiTheme="minorHAnsi" w:eastAsiaTheme="minorEastAsia" w:hAnsiTheme="minorHAnsi"/>
              <w:noProof/>
              <w:sz w:val="22"/>
              <w:lang w:eastAsia="en-NZ"/>
            </w:rPr>
          </w:pPr>
          <w:hyperlink w:anchor="_Toc295320066" w:history="1">
            <w:r w:rsidRPr="00E6533E">
              <w:rPr>
                <w:rStyle w:val="Hyperlink"/>
                <w:noProof/>
              </w:rPr>
              <w:t>2.1.</w:t>
            </w:r>
            <w:r>
              <w:rPr>
                <w:rFonts w:asciiTheme="minorHAnsi" w:eastAsiaTheme="minorEastAsia" w:hAnsiTheme="minorHAnsi"/>
                <w:noProof/>
                <w:sz w:val="22"/>
                <w:lang w:eastAsia="en-NZ"/>
              </w:rPr>
              <w:tab/>
            </w:r>
            <w:r w:rsidRPr="00E6533E">
              <w:rPr>
                <w:rStyle w:val="Hyperlink"/>
                <w:noProof/>
              </w:rPr>
              <w:t>Hardware Design</w:t>
            </w:r>
            <w:r>
              <w:rPr>
                <w:noProof/>
                <w:webHidden/>
              </w:rPr>
              <w:tab/>
            </w:r>
            <w:r>
              <w:rPr>
                <w:noProof/>
                <w:webHidden/>
              </w:rPr>
              <w:fldChar w:fldCharType="begin"/>
            </w:r>
            <w:r>
              <w:rPr>
                <w:noProof/>
                <w:webHidden/>
              </w:rPr>
              <w:instrText xml:space="preserve"> PAGEREF _Toc295320066 \h </w:instrText>
            </w:r>
            <w:r>
              <w:rPr>
                <w:noProof/>
                <w:webHidden/>
              </w:rPr>
            </w:r>
            <w:r>
              <w:rPr>
                <w:noProof/>
                <w:webHidden/>
              </w:rPr>
              <w:fldChar w:fldCharType="separate"/>
            </w:r>
            <w:r>
              <w:rPr>
                <w:noProof/>
                <w:webHidden/>
              </w:rPr>
              <w:t>2</w:t>
            </w:r>
            <w:r>
              <w:rPr>
                <w:noProof/>
                <w:webHidden/>
              </w:rPr>
              <w:fldChar w:fldCharType="end"/>
            </w:r>
          </w:hyperlink>
        </w:p>
        <w:p w:rsidR="00F41B9C" w:rsidRDefault="00F41B9C">
          <w:pPr>
            <w:pStyle w:val="TOC2"/>
            <w:tabs>
              <w:tab w:val="left" w:pos="880"/>
              <w:tab w:val="right" w:leader="dot" w:pos="9016"/>
            </w:tabs>
            <w:rPr>
              <w:rFonts w:asciiTheme="minorHAnsi" w:eastAsiaTheme="minorEastAsia" w:hAnsiTheme="minorHAnsi"/>
              <w:noProof/>
              <w:sz w:val="22"/>
              <w:lang w:eastAsia="en-NZ"/>
            </w:rPr>
          </w:pPr>
          <w:hyperlink w:anchor="_Toc295320067" w:history="1">
            <w:r w:rsidRPr="00E6533E">
              <w:rPr>
                <w:rStyle w:val="Hyperlink"/>
                <w:noProof/>
              </w:rPr>
              <w:t>2.2.</w:t>
            </w:r>
            <w:r>
              <w:rPr>
                <w:rFonts w:asciiTheme="minorHAnsi" w:eastAsiaTheme="minorEastAsia" w:hAnsiTheme="minorHAnsi"/>
                <w:noProof/>
                <w:sz w:val="22"/>
                <w:lang w:eastAsia="en-NZ"/>
              </w:rPr>
              <w:tab/>
            </w:r>
            <w:r w:rsidRPr="00E6533E">
              <w:rPr>
                <w:rStyle w:val="Hyperlink"/>
                <w:noProof/>
              </w:rPr>
              <w:t>Software Design</w:t>
            </w:r>
            <w:r>
              <w:rPr>
                <w:noProof/>
                <w:webHidden/>
              </w:rPr>
              <w:tab/>
            </w:r>
            <w:r>
              <w:rPr>
                <w:noProof/>
                <w:webHidden/>
              </w:rPr>
              <w:fldChar w:fldCharType="begin"/>
            </w:r>
            <w:r>
              <w:rPr>
                <w:noProof/>
                <w:webHidden/>
              </w:rPr>
              <w:instrText xml:space="preserve"> PAGEREF _Toc295320067 \h </w:instrText>
            </w:r>
            <w:r>
              <w:rPr>
                <w:noProof/>
                <w:webHidden/>
              </w:rPr>
            </w:r>
            <w:r>
              <w:rPr>
                <w:noProof/>
                <w:webHidden/>
              </w:rPr>
              <w:fldChar w:fldCharType="separate"/>
            </w:r>
            <w:r>
              <w:rPr>
                <w:noProof/>
                <w:webHidden/>
              </w:rPr>
              <w:t>2</w:t>
            </w:r>
            <w:r>
              <w:rPr>
                <w:noProof/>
                <w:webHidden/>
              </w:rPr>
              <w:fldChar w:fldCharType="end"/>
            </w:r>
          </w:hyperlink>
        </w:p>
        <w:p w:rsidR="00F41B9C" w:rsidRDefault="00F41B9C">
          <w:pPr>
            <w:pStyle w:val="TOC3"/>
            <w:tabs>
              <w:tab w:val="left" w:pos="1320"/>
              <w:tab w:val="right" w:leader="dot" w:pos="9016"/>
            </w:tabs>
            <w:rPr>
              <w:rFonts w:asciiTheme="minorHAnsi" w:eastAsiaTheme="minorEastAsia" w:hAnsiTheme="minorHAnsi"/>
              <w:noProof/>
              <w:sz w:val="22"/>
              <w:lang w:eastAsia="en-NZ"/>
            </w:rPr>
          </w:pPr>
          <w:hyperlink w:anchor="_Toc295320068" w:history="1">
            <w:r w:rsidRPr="00E6533E">
              <w:rPr>
                <w:rStyle w:val="Hyperlink"/>
                <w:noProof/>
              </w:rPr>
              <w:t>2.2.1.</w:t>
            </w:r>
            <w:r>
              <w:rPr>
                <w:rFonts w:asciiTheme="minorHAnsi" w:eastAsiaTheme="minorEastAsia" w:hAnsiTheme="minorHAnsi"/>
                <w:noProof/>
                <w:sz w:val="22"/>
                <w:lang w:eastAsia="en-NZ"/>
              </w:rPr>
              <w:tab/>
            </w:r>
            <w:r w:rsidRPr="00E6533E">
              <w:rPr>
                <w:rStyle w:val="Hyperlink"/>
                <w:noProof/>
              </w:rPr>
              <w:t>State Machine</w:t>
            </w:r>
            <w:r>
              <w:rPr>
                <w:noProof/>
                <w:webHidden/>
              </w:rPr>
              <w:tab/>
            </w:r>
            <w:r>
              <w:rPr>
                <w:noProof/>
                <w:webHidden/>
              </w:rPr>
              <w:fldChar w:fldCharType="begin"/>
            </w:r>
            <w:r>
              <w:rPr>
                <w:noProof/>
                <w:webHidden/>
              </w:rPr>
              <w:instrText xml:space="preserve"> PAGEREF _Toc295320068 \h </w:instrText>
            </w:r>
            <w:r>
              <w:rPr>
                <w:noProof/>
                <w:webHidden/>
              </w:rPr>
            </w:r>
            <w:r>
              <w:rPr>
                <w:noProof/>
                <w:webHidden/>
              </w:rPr>
              <w:fldChar w:fldCharType="separate"/>
            </w:r>
            <w:r>
              <w:rPr>
                <w:noProof/>
                <w:webHidden/>
              </w:rPr>
              <w:t>3</w:t>
            </w:r>
            <w:r>
              <w:rPr>
                <w:noProof/>
                <w:webHidden/>
              </w:rPr>
              <w:fldChar w:fldCharType="end"/>
            </w:r>
          </w:hyperlink>
        </w:p>
        <w:p w:rsidR="00F41B9C" w:rsidRDefault="00F41B9C">
          <w:pPr>
            <w:pStyle w:val="TOC3"/>
            <w:tabs>
              <w:tab w:val="left" w:pos="1320"/>
              <w:tab w:val="right" w:leader="dot" w:pos="9016"/>
            </w:tabs>
            <w:rPr>
              <w:rFonts w:asciiTheme="minorHAnsi" w:eastAsiaTheme="minorEastAsia" w:hAnsiTheme="minorHAnsi"/>
              <w:noProof/>
              <w:sz w:val="22"/>
              <w:lang w:eastAsia="en-NZ"/>
            </w:rPr>
          </w:pPr>
          <w:hyperlink w:anchor="_Toc295320069" w:history="1">
            <w:r w:rsidRPr="00E6533E">
              <w:rPr>
                <w:rStyle w:val="Hyperlink"/>
                <w:noProof/>
              </w:rPr>
              <w:t>2.2.2.</w:t>
            </w:r>
            <w:r>
              <w:rPr>
                <w:rFonts w:asciiTheme="minorHAnsi" w:eastAsiaTheme="minorEastAsia" w:hAnsiTheme="minorHAnsi"/>
                <w:noProof/>
                <w:sz w:val="22"/>
                <w:lang w:eastAsia="en-NZ"/>
              </w:rPr>
              <w:tab/>
            </w:r>
            <w:r w:rsidRPr="00E6533E">
              <w:rPr>
                <w:rStyle w:val="Hyperlink"/>
                <w:noProof/>
              </w:rPr>
              <w:t>LCD Display with RTC</w:t>
            </w:r>
            <w:r>
              <w:rPr>
                <w:noProof/>
                <w:webHidden/>
              </w:rPr>
              <w:tab/>
            </w:r>
            <w:r>
              <w:rPr>
                <w:noProof/>
                <w:webHidden/>
              </w:rPr>
              <w:fldChar w:fldCharType="begin"/>
            </w:r>
            <w:r>
              <w:rPr>
                <w:noProof/>
                <w:webHidden/>
              </w:rPr>
              <w:instrText xml:space="preserve"> PAGEREF _Toc295320069 \h </w:instrText>
            </w:r>
            <w:r>
              <w:rPr>
                <w:noProof/>
                <w:webHidden/>
              </w:rPr>
            </w:r>
            <w:r>
              <w:rPr>
                <w:noProof/>
                <w:webHidden/>
              </w:rPr>
              <w:fldChar w:fldCharType="separate"/>
            </w:r>
            <w:r>
              <w:rPr>
                <w:noProof/>
                <w:webHidden/>
              </w:rPr>
              <w:t>4</w:t>
            </w:r>
            <w:r>
              <w:rPr>
                <w:noProof/>
                <w:webHidden/>
              </w:rPr>
              <w:fldChar w:fldCharType="end"/>
            </w:r>
          </w:hyperlink>
        </w:p>
        <w:p w:rsidR="00F41B9C" w:rsidRDefault="00F41B9C">
          <w:pPr>
            <w:pStyle w:val="TOC3"/>
            <w:tabs>
              <w:tab w:val="left" w:pos="1320"/>
              <w:tab w:val="right" w:leader="dot" w:pos="9016"/>
            </w:tabs>
            <w:rPr>
              <w:rFonts w:asciiTheme="minorHAnsi" w:eastAsiaTheme="minorEastAsia" w:hAnsiTheme="minorHAnsi"/>
              <w:noProof/>
              <w:sz w:val="22"/>
              <w:lang w:eastAsia="en-NZ"/>
            </w:rPr>
          </w:pPr>
          <w:hyperlink w:anchor="_Toc295320070" w:history="1">
            <w:r w:rsidRPr="00E6533E">
              <w:rPr>
                <w:rStyle w:val="Hyperlink"/>
                <w:noProof/>
              </w:rPr>
              <w:t>2.2.3.</w:t>
            </w:r>
            <w:r>
              <w:rPr>
                <w:rFonts w:asciiTheme="minorHAnsi" w:eastAsiaTheme="minorEastAsia" w:hAnsiTheme="minorHAnsi"/>
                <w:noProof/>
                <w:sz w:val="22"/>
                <w:lang w:eastAsia="en-NZ"/>
              </w:rPr>
              <w:tab/>
            </w:r>
            <w:r w:rsidRPr="00E6533E">
              <w:rPr>
                <w:rStyle w:val="Hyperlink"/>
                <w:noProof/>
              </w:rPr>
              <w:t>USART with RTC</w:t>
            </w:r>
            <w:r>
              <w:rPr>
                <w:noProof/>
                <w:webHidden/>
              </w:rPr>
              <w:tab/>
            </w:r>
            <w:r>
              <w:rPr>
                <w:noProof/>
                <w:webHidden/>
              </w:rPr>
              <w:fldChar w:fldCharType="begin"/>
            </w:r>
            <w:r>
              <w:rPr>
                <w:noProof/>
                <w:webHidden/>
              </w:rPr>
              <w:instrText xml:space="preserve"> PAGEREF _Toc295320070 \h </w:instrText>
            </w:r>
            <w:r>
              <w:rPr>
                <w:noProof/>
                <w:webHidden/>
              </w:rPr>
            </w:r>
            <w:r>
              <w:rPr>
                <w:noProof/>
                <w:webHidden/>
              </w:rPr>
              <w:fldChar w:fldCharType="separate"/>
            </w:r>
            <w:r>
              <w:rPr>
                <w:noProof/>
                <w:webHidden/>
              </w:rPr>
              <w:t>5</w:t>
            </w:r>
            <w:r>
              <w:rPr>
                <w:noProof/>
                <w:webHidden/>
              </w:rPr>
              <w:fldChar w:fldCharType="end"/>
            </w:r>
          </w:hyperlink>
        </w:p>
        <w:p w:rsidR="00F41B9C" w:rsidRDefault="00F41B9C">
          <w:pPr>
            <w:pStyle w:val="TOC1"/>
            <w:tabs>
              <w:tab w:val="left" w:pos="480"/>
              <w:tab w:val="right" w:leader="dot" w:pos="9016"/>
            </w:tabs>
            <w:rPr>
              <w:rFonts w:asciiTheme="minorHAnsi" w:eastAsiaTheme="minorEastAsia" w:hAnsiTheme="minorHAnsi"/>
              <w:noProof/>
              <w:sz w:val="22"/>
              <w:lang w:eastAsia="en-NZ"/>
            </w:rPr>
          </w:pPr>
          <w:hyperlink w:anchor="_Toc295320071" w:history="1">
            <w:r w:rsidRPr="00E6533E">
              <w:rPr>
                <w:rStyle w:val="Hyperlink"/>
                <w:noProof/>
              </w:rPr>
              <w:t>3.</w:t>
            </w:r>
            <w:r>
              <w:rPr>
                <w:rFonts w:asciiTheme="minorHAnsi" w:eastAsiaTheme="minorEastAsia" w:hAnsiTheme="minorHAnsi"/>
                <w:noProof/>
                <w:sz w:val="22"/>
                <w:lang w:eastAsia="en-NZ"/>
              </w:rPr>
              <w:tab/>
            </w:r>
            <w:r w:rsidRPr="00E6533E">
              <w:rPr>
                <w:rStyle w:val="Hyperlink"/>
                <w:noProof/>
              </w:rPr>
              <w:t>Conclusion</w:t>
            </w:r>
            <w:r>
              <w:rPr>
                <w:noProof/>
                <w:webHidden/>
              </w:rPr>
              <w:tab/>
            </w:r>
            <w:r>
              <w:rPr>
                <w:noProof/>
                <w:webHidden/>
              </w:rPr>
              <w:fldChar w:fldCharType="begin"/>
            </w:r>
            <w:r>
              <w:rPr>
                <w:noProof/>
                <w:webHidden/>
              </w:rPr>
              <w:instrText xml:space="preserve"> PAGEREF _Toc295320071 \h </w:instrText>
            </w:r>
            <w:r>
              <w:rPr>
                <w:noProof/>
                <w:webHidden/>
              </w:rPr>
            </w:r>
            <w:r>
              <w:rPr>
                <w:noProof/>
                <w:webHidden/>
              </w:rPr>
              <w:fldChar w:fldCharType="separate"/>
            </w:r>
            <w:r>
              <w:rPr>
                <w:noProof/>
                <w:webHidden/>
              </w:rPr>
              <w:t>6</w:t>
            </w:r>
            <w:r>
              <w:rPr>
                <w:noProof/>
                <w:webHidden/>
              </w:rPr>
              <w:fldChar w:fldCharType="end"/>
            </w:r>
          </w:hyperlink>
        </w:p>
        <w:p w:rsidR="00F41B9C" w:rsidRDefault="00F41B9C">
          <w:pPr>
            <w:pStyle w:val="TOC1"/>
            <w:tabs>
              <w:tab w:val="left" w:pos="480"/>
              <w:tab w:val="right" w:leader="dot" w:pos="9016"/>
            </w:tabs>
            <w:rPr>
              <w:rFonts w:asciiTheme="minorHAnsi" w:eastAsiaTheme="minorEastAsia" w:hAnsiTheme="minorHAnsi"/>
              <w:noProof/>
              <w:sz w:val="22"/>
              <w:lang w:eastAsia="en-NZ"/>
            </w:rPr>
          </w:pPr>
          <w:hyperlink w:anchor="_Toc295320072" w:history="1">
            <w:r w:rsidRPr="00E6533E">
              <w:rPr>
                <w:rStyle w:val="Hyperlink"/>
                <w:noProof/>
              </w:rPr>
              <w:t>5.</w:t>
            </w:r>
            <w:r>
              <w:rPr>
                <w:rFonts w:asciiTheme="minorHAnsi" w:eastAsiaTheme="minorEastAsia" w:hAnsiTheme="minorHAnsi"/>
                <w:noProof/>
                <w:sz w:val="22"/>
                <w:lang w:eastAsia="en-NZ"/>
              </w:rPr>
              <w:tab/>
            </w:r>
            <w:r w:rsidRPr="00E6533E">
              <w:rPr>
                <w:rStyle w:val="Hyperlink"/>
                <w:noProof/>
              </w:rPr>
              <w:t>Appendix</w:t>
            </w:r>
            <w:r>
              <w:rPr>
                <w:noProof/>
                <w:webHidden/>
              </w:rPr>
              <w:tab/>
            </w:r>
            <w:r>
              <w:rPr>
                <w:noProof/>
                <w:webHidden/>
              </w:rPr>
              <w:fldChar w:fldCharType="begin"/>
            </w:r>
            <w:r>
              <w:rPr>
                <w:noProof/>
                <w:webHidden/>
              </w:rPr>
              <w:instrText xml:space="preserve"> PAGEREF _Toc295320072 \h </w:instrText>
            </w:r>
            <w:r>
              <w:rPr>
                <w:noProof/>
                <w:webHidden/>
              </w:rPr>
            </w:r>
            <w:r>
              <w:rPr>
                <w:noProof/>
                <w:webHidden/>
              </w:rPr>
              <w:fldChar w:fldCharType="separate"/>
            </w:r>
            <w:r>
              <w:rPr>
                <w:noProof/>
                <w:webHidden/>
              </w:rPr>
              <w:t>A</w:t>
            </w:r>
            <w:r>
              <w:rPr>
                <w:noProof/>
                <w:webHidden/>
              </w:rPr>
              <w:fldChar w:fldCharType="end"/>
            </w:r>
          </w:hyperlink>
        </w:p>
        <w:p w:rsidR="00382930" w:rsidRDefault="00224346">
          <w:r>
            <w:fldChar w:fldCharType="end"/>
          </w:r>
        </w:p>
      </w:sdtContent>
    </w:sdt>
    <w:p w:rsidR="00382930" w:rsidRDefault="00382930" w:rsidP="00382930">
      <w:pPr>
        <w:pStyle w:val="Heading1"/>
      </w:pPr>
    </w:p>
    <w:p w:rsidR="00F74CB2" w:rsidRDefault="00F74CB2" w:rsidP="00382930">
      <w:pPr>
        <w:sectPr w:rsidR="00F74CB2" w:rsidSect="00F74CB2">
          <w:footerReference w:type="default" r:id="rId12"/>
          <w:pgSz w:w="11906" w:h="16838"/>
          <w:pgMar w:top="1440" w:right="1440" w:bottom="1440" w:left="1440" w:header="708" w:footer="708" w:gutter="0"/>
          <w:pgNumType w:fmt="lowerRoman" w:start="1"/>
          <w:cols w:space="708"/>
          <w:docGrid w:linePitch="360"/>
        </w:sectPr>
      </w:pPr>
    </w:p>
    <w:p w:rsidR="0002564C" w:rsidRPr="00A4637B" w:rsidRDefault="00382930" w:rsidP="001C3902">
      <w:pPr>
        <w:pStyle w:val="Heading1"/>
        <w:numPr>
          <w:ilvl w:val="0"/>
          <w:numId w:val="1"/>
        </w:numPr>
      </w:pPr>
      <w:bookmarkStart w:id="1" w:name="_Toc295320062"/>
      <w:r>
        <w:lastRenderedPageBreak/>
        <w:t>Introduction</w:t>
      </w:r>
      <w:bookmarkEnd w:id="1"/>
    </w:p>
    <w:p w:rsidR="00A4637B" w:rsidRDefault="007076D0" w:rsidP="00A4637B">
      <w:pPr>
        <w:pStyle w:val="Heading2"/>
        <w:numPr>
          <w:ilvl w:val="1"/>
          <w:numId w:val="1"/>
        </w:numPr>
      </w:pPr>
      <w:r>
        <w:t xml:space="preserve"> </w:t>
      </w:r>
      <w:bookmarkStart w:id="2" w:name="_Toc295320063"/>
      <w:r w:rsidR="00A4637B">
        <w:t>Specifications</w:t>
      </w:r>
      <w:bookmarkEnd w:id="2"/>
    </w:p>
    <w:p w:rsidR="006A25B0" w:rsidRDefault="00F41B9C" w:rsidP="006A25B0">
      <w:r>
        <w:t>The specifications dictated that</w:t>
      </w:r>
      <w:r w:rsidR="006A25B0">
        <w:t xml:space="preserve"> a traffic light control system </w:t>
      </w:r>
      <w:r>
        <w:t>was to be designed using the PIC 18F4520 microcontroller</w:t>
      </w:r>
      <w:r w:rsidR="006A25B0">
        <w:t>.</w:t>
      </w:r>
      <w:r w:rsidR="00025F6C">
        <w:t xml:space="preserve"> The minimum requirement </w:t>
      </w:r>
      <w:r>
        <w:t>was to</w:t>
      </w:r>
      <w:r w:rsidR="006A25B0">
        <w:t xml:space="preserve"> control a cross-roads intersection with a red/orange/green l</w:t>
      </w:r>
      <w:r w:rsidR="00025F6C">
        <w:t xml:space="preserve">ight set for each through road., and to achieve extra marks, </w:t>
      </w:r>
      <w:r w:rsidR="006A25B0">
        <w:t>right-turn arrows</w:t>
      </w:r>
      <w:r w:rsidR="00025F6C">
        <w:t xml:space="preserve"> and pedestrian crossing lights were to be added.</w:t>
      </w:r>
    </w:p>
    <w:p w:rsidR="006A25B0" w:rsidRDefault="005721F3" w:rsidP="006A25B0">
      <w:r>
        <w:t xml:space="preserve">To allow for expansion, driving </w:t>
      </w:r>
      <w:r w:rsidR="006A25B0">
        <w:t xml:space="preserve">the lights through a binary decoder </w:t>
      </w:r>
      <w:r>
        <w:t>was recommened as that allowed</w:t>
      </w:r>
      <w:r w:rsidR="006A25B0">
        <w:t xml:space="preserve"> 4 output pins </w:t>
      </w:r>
      <w:r>
        <w:t>to become 16.</w:t>
      </w:r>
    </w:p>
    <w:p w:rsidR="006A25B0" w:rsidRDefault="00115D34" w:rsidP="001844FC">
      <w:r>
        <w:t>The d</w:t>
      </w:r>
      <w:r w:rsidR="005721F3">
        <w:t>esign should be based on a state machine and should</w:t>
      </w:r>
      <w:r w:rsidR="006A25B0">
        <w:t xml:space="preserve"> should “rest” on the main road and only change state when a vehicle arrives on the side road. Vehicle arrivals </w:t>
      </w:r>
      <w:r w:rsidR="005721F3">
        <w:t>should</w:t>
      </w:r>
      <w:r w:rsidR="006A25B0">
        <w:t xml:space="preserve"> be simulated with a push-button input. </w:t>
      </w:r>
      <w:r w:rsidR="005721F3">
        <w:t>Using a</w:t>
      </w:r>
      <w:r w:rsidR="006A25B0">
        <w:t xml:space="preserve"> binary encoder </w:t>
      </w:r>
      <w:r w:rsidR="005721F3">
        <w:t xml:space="preserve">to </w:t>
      </w:r>
      <w:r w:rsidR="006A25B0">
        <w:t>monitor 16 inputs on 4 port pins</w:t>
      </w:r>
      <w:r w:rsidR="005721F3">
        <w:t xml:space="preserve"> is recommended to minimize the number of ports used on the PIC 18F4520.</w:t>
      </w:r>
    </w:p>
    <w:p w:rsidR="00115D34" w:rsidRDefault="006A25B0" w:rsidP="001844FC">
      <w:pPr>
        <w:rPr>
          <w:rFonts w:cs="Times New Roman"/>
        </w:rPr>
      </w:pPr>
      <w:r w:rsidRPr="001844FC">
        <w:t xml:space="preserve">The length of </w:t>
      </w:r>
      <w:r w:rsidRPr="001844FC">
        <w:rPr>
          <w:rFonts w:cs="Times New Roman"/>
        </w:rPr>
        <w:t>time the lights will stay green for the side road varies between 2 and 30 seconds d</w:t>
      </w:r>
      <w:r w:rsidR="00115D34">
        <w:rPr>
          <w:rFonts w:cs="Times New Roman"/>
        </w:rPr>
        <w:t>epending on the traffic volume, with the t</w:t>
      </w:r>
      <w:r w:rsidRPr="001844FC">
        <w:rPr>
          <w:rFonts w:cs="Times New Roman"/>
        </w:rPr>
        <w:t>iming information is to be sourced from an external Real Time Clock chip.</w:t>
      </w:r>
      <w:r w:rsidR="00115D34">
        <w:rPr>
          <w:rFonts w:cs="Times New Roman"/>
        </w:rPr>
        <w:t xml:space="preserve"> </w:t>
      </w:r>
    </w:p>
    <w:p w:rsidR="00115D34" w:rsidRDefault="006A25B0" w:rsidP="001844FC">
      <w:pPr>
        <w:rPr>
          <w:rFonts w:cs="Times New Roman"/>
        </w:rPr>
      </w:pPr>
      <w:r w:rsidRPr="001844FC">
        <w:rPr>
          <w:rFonts w:cs="Times New Roman"/>
        </w:rPr>
        <w:t>After each change of state the system is to generate a “trace” message which it transmits out an RS232 port. This message could either be printed to a line printer or captured by a terminal program.</w:t>
      </w:r>
      <w:r w:rsidR="00115D34">
        <w:rPr>
          <w:rFonts w:cs="Times New Roman"/>
        </w:rPr>
        <w:t xml:space="preserve"> </w:t>
      </w:r>
    </w:p>
    <w:p w:rsidR="006A25B0" w:rsidRPr="001844FC" w:rsidRDefault="006A25B0" w:rsidP="001844FC">
      <w:pPr>
        <w:rPr>
          <w:rFonts w:cs="Times New Roman"/>
        </w:rPr>
      </w:pPr>
      <w:r w:rsidRPr="001844FC">
        <w:rPr>
          <w:rFonts w:cs="Times New Roman"/>
        </w:rPr>
        <w:t>An LCD is to be provided which will display the current time and state.</w:t>
      </w:r>
    </w:p>
    <w:p w:rsidR="00ED6D00" w:rsidRDefault="00ED6D00" w:rsidP="001844FC">
      <w:pPr>
        <w:pStyle w:val="Heading2"/>
        <w:numPr>
          <w:ilvl w:val="1"/>
          <w:numId w:val="1"/>
        </w:numPr>
      </w:pPr>
      <w:bookmarkStart w:id="3" w:name="_Toc295320064"/>
      <w:r>
        <w:t>Purpose</w:t>
      </w:r>
      <w:bookmarkEnd w:id="3"/>
    </w:p>
    <w:p w:rsidR="00ED6D00" w:rsidRPr="00ED6D00" w:rsidRDefault="00ED6D00" w:rsidP="00ED6D00">
      <w:r>
        <w:t xml:space="preserve">This document is the report which specifies the steps taken in the design of the software </w:t>
      </w:r>
      <w:r w:rsidR="00891E0F">
        <w:t xml:space="preserve">and </w:t>
      </w:r>
      <w:r w:rsidR="002D4A6A">
        <w:t>h</w:t>
      </w:r>
      <w:r w:rsidR="001844FC">
        <w:t xml:space="preserve">ardware </w:t>
      </w:r>
      <w:r>
        <w:t xml:space="preserve">for the </w:t>
      </w:r>
      <w:r w:rsidR="001844FC">
        <w:t>Traffic Light Control</w:t>
      </w:r>
      <w:r w:rsidR="002D4A6A">
        <w:t xml:space="preserve"> project</w:t>
      </w:r>
      <w:r>
        <w:t xml:space="preserve">. This report will dwell deep into the design process of the </w:t>
      </w:r>
      <w:r w:rsidR="001844FC">
        <w:t>hardware using PROTEUS</w:t>
      </w:r>
      <w:r w:rsidR="00DC20D2">
        <w:t xml:space="preserve">, explaining every significant hardware part and its purpose in the overall </w:t>
      </w:r>
      <w:r w:rsidR="000F0954">
        <w:t xml:space="preserve">hardware </w:t>
      </w:r>
      <w:r w:rsidR="00DC20D2">
        <w:t>design of the project.</w:t>
      </w:r>
      <w:r w:rsidR="001844FC">
        <w:t xml:space="preserve"> </w:t>
      </w:r>
      <w:r w:rsidR="000F0954">
        <w:t>Also included will be an in depth documentation</w:t>
      </w:r>
      <w:r w:rsidR="00891E0F">
        <w:t xml:space="preserve"> of the </w:t>
      </w:r>
      <w:r w:rsidR="000F0954">
        <w:t>programming code</w:t>
      </w:r>
      <w:r w:rsidR="00891E0F">
        <w:t xml:space="preserve"> using MPLAB, explaining all </w:t>
      </w:r>
      <w:r w:rsidR="000F0954">
        <w:t>states, functions and how each hardware component was incorporated.</w:t>
      </w:r>
    </w:p>
    <w:p w:rsidR="00ED6D00" w:rsidRDefault="00ED6D00" w:rsidP="002647D3">
      <w:pPr>
        <w:pStyle w:val="Heading1"/>
        <w:numPr>
          <w:ilvl w:val="0"/>
          <w:numId w:val="1"/>
        </w:numPr>
      </w:pPr>
      <w:r>
        <w:lastRenderedPageBreak/>
        <w:t xml:space="preserve"> </w:t>
      </w:r>
      <w:bookmarkStart w:id="4" w:name="_Toc295320065"/>
      <w:r>
        <w:t>Design Process</w:t>
      </w:r>
      <w:bookmarkEnd w:id="4"/>
    </w:p>
    <w:p w:rsidR="002647D3" w:rsidRPr="002647D3" w:rsidRDefault="002647D3" w:rsidP="002647D3">
      <w:r>
        <w:t xml:space="preserve">The first step in the design process </w:t>
      </w:r>
      <w:r w:rsidR="00D451CA">
        <w:t xml:space="preserve">was to create </w:t>
      </w:r>
      <w:r w:rsidR="00C87ED1">
        <w:t>a simple drawing of what the cross intersection would look like and how it would operate.</w:t>
      </w:r>
      <w:r w:rsidR="001F723E">
        <w:t xml:space="preserve"> The drawing is shown in</w:t>
      </w:r>
      <w:r w:rsidR="0032137A">
        <w:t xml:space="preserve"> </w:t>
      </w:r>
      <w:r w:rsidR="00224346">
        <w:fldChar w:fldCharType="begin"/>
      </w:r>
      <w:r w:rsidR="0032137A">
        <w:instrText xml:space="preserve"> REF _Ref295307320 \h </w:instrText>
      </w:r>
      <w:r w:rsidR="00224346">
        <w:fldChar w:fldCharType="separate"/>
      </w:r>
      <w:r w:rsidR="0032137A">
        <w:t xml:space="preserve">Figure </w:t>
      </w:r>
      <w:r w:rsidR="0032137A">
        <w:rPr>
          <w:noProof/>
        </w:rPr>
        <w:t>1</w:t>
      </w:r>
      <w:r w:rsidR="00224346">
        <w:fldChar w:fldCharType="end"/>
      </w:r>
      <w:r w:rsidR="0032137A">
        <w:t>.</w:t>
      </w:r>
      <w:r w:rsidR="001F723E">
        <w:t xml:space="preserve"> </w:t>
      </w:r>
      <w:r w:rsidR="00C87ED1">
        <w:t xml:space="preserve"> Since the specifications did not explicitly </w:t>
      </w:r>
      <w:r w:rsidR="0025665E">
        <w:t>identify</w:t>
      </w:r>
      <w:r w:rsidR="00C87ED1">
        <w:t xml:space="preserve"> which lanes</w:t>
      </w:r>
      <w:r w:rsidR="00D451CA">
        <w:t xml:space="preserve"> should operate in what order</w:t>
      </w:r>
      <w:r w:rsidR="001F723E">
        <w:t>, the order was established by drafting an initial flowchart to be used during the programmin</w:t>
      </w:r>
      <w:r w:rsidR="0025665E">
        <w:t>g</w:t>
      </w:r>
      <w:r w:rsidR="001F723E">
        <w:t xml:space="preserve"> stages. This flowchart was based on a State Machine as per the specification and can be seen in </w:t>
      </w:r>
      <w:r w:rsidR="00224346">
        <w:fldChar w:fldCharType="begin"/>
      </w:r>
      <w:r w:rsidR="001F723E">
        <w:instrText xml:space="preserve"> REF _Ref295306725 \h </w:instrText>
      </w:r>
      <w:r w:rsidR="00224346">
        <w:fldChar w:fldCharType="separate"/>
      </w:r>
      <w:r w:rsidR="0032137A">
        <w:t xml:space="preserve">Figure </w:t>
      </w:r>
      <w:r w:rsidR="0032137A">
        <w:rPr>
          <w:noProof/>
        </w:rPr>
        <w:t>2</w:t>
      </w:r>
      <w:r w:rsidR="00224346">
        <w:fldChar w:fldCharType="end"/>
      </w:r>
      <w:r w:rsidR="001F723E">
        <w:t>.</w:t>
      </w:r>
    </w:p>
    <w:p w:rsidR="00751AD9" w:rsidRDefault="00C87ED1" w:rsidP="002647D3">
      <w:pPr>
        <w:pStyle w:val="Heading2"/>
        <w:numPr>
          <w:ilvl w:val="1"/>
          <w:numId w:val="1"/>
        </w:numPr>
      </w:pPr>
      <w:bookmarkStart w:id="5" w:name="_Toc295320066"/>
      <w:r>
        <w:t>Hardware</w:t>
      </w:r>
      <w:r w:rsidR="00751AD9">
        <w:t xml:space="preserve"> </w:t>
      </w:r>
      <w:r w:rsidR="00BB123C">
        <w:t>Design</w:t>
      </w:r>
      <w:bookmarkEnd w:id="5"/>
    </w:p>
    <w:p w:rsidR="00A51B0E" w:rsidRDefault="00BB123C" w:rsidP="00286403">
      <w:r>
        <w:t xml:space="preserve">During the </w:t>
      </w:r>
      <w:r w:rsidR="00CE6DE1">
        <w:t>d</w:t>
      </w:r>
      <w:r w:rsidR="00D320D2">
        <w:t xml:space="preserve">esign process </w:t>
      </w:r>
      <w:r w:rsidR="00CE6DE1">
        <w:t xml:space="preserve">of the circuit </w:t>
      </w:r>
      <w:r w:rsidR="00EF6C55">
        <w:t>with</w:t>
      </w:r>
      <w:r w:rsidR="00CE6DE1">
        <w:t xml:space="preserve"> PROTEUS, most of the har</w:t>
      </w:r>
      <w:r w:rsidR="00D320D2">
        <w:t>dware components were specified in the specs. The few that were</w:t>
      </w:r>
      <w:r w:rsidR="003139A6">
        <w:t xml:space="preserve"> no</w:t>
      </w:r>
      <w:r w:rsidR="00D320D2">
        <w:t>t, like what type of RTC</w:t>
      </w:r>
      <w:r w:rsidR="00EF6C55">
        <w:t xml:space="preserve"> and</w:t>
      </w:r>
      <w:r w:rsidR="00AF3FEB">
        <w:t xml:space="preserve"> LCD</w:t>
      </w:r>
      <w:r w:rsidR="00EF6C55">
        <w:t xml:space="preserve"> had to be chosen. Since the specification asked for the use of a </w:t>
      </w:r>
      <w:r w:rsidR="00D320D2">
        <w:t xml:space="preserve">Binary Encoder/Decoder </w:t>
      </w:r>
      <w:r w:rsidR="00EF6C55">
        <w:t xml:space="preserve"> to minimize the number of ports used on the PIC 18F4520, a compatible model had to be chosen as well</w:t>
      </w:r>
      <w:r w:rsidR="00D320D2">
        <w:t>. The DS1307 chip was chosen as the real time clock and the 74HC45154 as the Encoder and the74HC147 as the decoder.</w:t>
      </w:r>
      <w:r w:rsidR="00AF3FEB">
        <w:t xml:space="preserve"> The LCD was the LM016L. These were chosen as they had simulation models in the PROTEUS software which made them ideal for this project.</w:t>
      </w:r>
    </w:p>
    <w:p w:rsidR="001F46FE" w:rsidRDefault="00A51B0E" w:rsidP="001F46FE">
      <w:r>
        <w:t xml:space="preserve">As the hardware design was in progress, it was found that to make the simulation of the whole project easier to interpret, the circuit needed to be split up into 2 seperate sheets. These sheets can be seen in </w:t>
      </w:r>
      <w:r w:rsidR="00224346">
        <w:fldChar w:fldCharType="begin"/>
      </w:r>
      <w:r>
        <w:instrText xml:space="preserve"> REF _Ref295309600 \h </w:instrText>
      </w:r>
      <w:r w:rsidR="00224346">
        <w:fldChar w:fldCharType="separate"/>
      </w:r>
      <w:r>
        <w:t xml:space="preserve">Figure </w:t>
      </w:r>
      <w:r>
        <w:rPr>
          <w:noProof/>
        </w:rPr>
        <w:t>3</w:t>
      </w:r>
      <w:r w:rsidR="00224346">
        <w:fldChar w:fldCharType="end"/>
      </w:r>
      <w:r>
        <w:t xml:space="preserve"> and </w:t>
      </w:r>
      <w:r w:rsidR="00224346">
        <w:fldChar w:fldCharType="begin"/>
      </w:r>
      <w:r>
        <w:instrText xml:space="preserve"> REF _Ref295309606 \h </w:instrText>
      </w:r>
      <w:r w:rsidR="00224346">
        <w:fldChar w:fldCharType="separate"/>
      </w:r>
      <w:r>
        <w:t xml:space="preserve">Figure </w:t>
      </w:r>
      <w:r>
        <w:rPr>
          <w:noProof/>
        </w:rPr>
        <w:t>4</w:t>
      </w:r>
      <w:r w:rsidR="00224346">
        <w:fldChar w:fldCharType="end"/>
      </w:r>
      <w:r>
        <w:t>.</w:t>
      </w:r>
      <w:r w:rsidR="00774AFB">
        <w:t xml:space="preserve"> </w:t>
      </w:r>
    </w:p>
    <w:p w:rsidR="00BC5EB8" w:rsidRPr="001F46FE" w:rsidRDefault="007340AF" w:rsidP="001F46FE">
      <w:r>
        <w:fldChar w:fldCharType="begin"/>
      </w:r>
      <w:r>
        <w:instrText xml:space="preserve"> REF _Ref295320491 \h </w:instrText>
      </w:r>
      <w:r>
        <w:fldChar w:fldCharType="separate"/>
      </w:r>
      <w:r>
        <w:t xml:space="preserve">Figure </w:t>
      </w:r>
      <w:r>
        <w:rPr>
          <w:noProof/>
        </w:rPr>
        <w:t>4</w:t>
      </w:r>
      <w:r>
        <w:fldChar w:fldCharType="end"/>
      </w:r>
      <w:r>
        <w:t xml:space="preserve"> is the TOP LEVEL design. This shows a simulated x-intersection, with the LEDs serving as the red/orange/green lights. These will be solid green to demonstrate</w:t>
      </w:r>
      <w:r w:rsidR="00EA1C18">
        <w:t xml:space="preserve"> the green light, flash to demonstrate the yellow and turn off to demonstrate the red.</w:t>
      </w:r>
      <w:r w:rsidR="007A1CD5">
        <w:t xml:space="preserve"> This was done</w:t>
      </w:r>
      <w:r w:rsidR="008D5C01">
        <w:t xml:space="preserve"> to reduce the number of I/O used.</w:t>
      </w:r>
      <w:r w:rsidR="007A1CD5">
        <w:t xml:space="preserve"> The buttons will act as traffic going across/stopping on the lane.</w:t>
      </w:r>
      <w:r w:rsidR="00026A6F">
        <w:t xml:space="preserve"> Also shown is the LCD screen which will display the </w:t>
      </w:r>
      <w:r w:rsidR="007A1CD5">
        <w:t>current time as well as the present state of the system.</w:t>
      </w:r>
      <w:r w:rsidR="0018629A">
        <w:t xml:space="preserve"> The terminal is also provided which will show the “trace” message. This will display the state that the system has changed to as well as the </w:t>
      </w:r>
      <w:r w:rsidR="00BC5EB8">
        <w:t>time as which is changed.</w:t>
      </w:r>
    </w:p>
    <w:p w:rsidR="00080BA1" w:rsidRDefault="00C87ED1" w:rsidP="002647D3">
      <w:pPr>
        <w:pStyle w:val="Heading2"/>
        <w:numPr>
          <w:ilvl w:val="1"/>
          <w:numId w:val="1"/>
        </w:numPr>
      </w:pPr>
      <w:bookmarkStart w:id="6" w:name="_Toc295320067"/>
      <w:r>
        <w:t>Software</w:t>
      </w:r>
      <w:r w:rsidR="00BB123C">
        <w:t xml:space="preserve"> Design</w:t>
      </w:r>
      <w:bookmarkEnd w:id="6"/>
    </w:p>
    <w:p w:rsidR="00A31C8D" w:rsidRDefault="00B56539" w:rsidP="00B56539">
      <w:r>
        <w:t xml:space="preserve">Once the hardware </w:t>
      </w:r>
      <w:r w:rsidR="00BB6B17">
        <w:t>was all wired up in PROTEUS</w:t>
      </w:r>
      <w:r>
        <w:t>, the programming of the PIC 18F4520 was started</w:t>
      </w:r>
      <w:r w:rsidR="00BB6B17">
        <w:t xml:space="preserve"> using the MPLAB IDE. </w:t>
      </w:r>
      <w:r w:rsidR="00A31C8D">
        <w:t>To make the programming division of the project easier, the whole project was broken down into 3 parts:</w:t>
      </w:r>
    </w:p>
    <w:p w:rsidR="00A31C8D" w:rsidRDefault="00A31C8D" w:rsidP="00A31C8D">
      <w:pPr>
        <w:pStyle w:val="ListParagraph"/>
        <w:numPr>
          <w:ilvl w:val="0"/>
          <w:numId w:val="14"/>
        </w:numPr>
      </w:pPr>
      <w:r>
        <w:t>State Machine</w:t>
      </w:r>
    </w:p>
    <w:p w:rsidR="00A31C8D" w:rsidRDefault="00A31C8D" w:rsidP="00A31C8D">
      <w:pPr>
        <w:pStyle w:val="ListParagraph"/>
        <w:numPr>
          <w:ilvl w:val="0"/>
          <w:numId w:val="14"/>
        </w:numPr>
      </w:pPr>
      <w:r>
        <w:t>LCD display</w:t>
      </w:r>
      <w:r w:rsidR="00842FB2">
        <w:t xml:space="preserve"> with RTC</w:t>
      </w:r>
    </w:p>
    <w:p w:rsidR="00A31C8D" w:rsidRDefault="00A31C8D" w:rsidP="00A31C8D">
      <w:pPr>
        <w:pStyle w:val="ListParagraph"/>
        <w:numPr>
          <w:ilvl w:val="0"/>
          <w:numId w:val="14"/>
        </w:numPr>
      </w:pPr>
      <w:r>
        <w:lastRenderedPageBreak/>
        <w:t>USART</w:t>
      </w:r>
      <w:r w:rsidR="00842FB2">
        <w:t xml:space="preserve"> with RTC</w:t>
      </w:r>
    </w:p>
    <w:p w:rsidR="00A31C8D" w:rsidRDefault="00A31C8D" w:rsidP="00A31C8D">
      <w:r>
        <w:t>These were initially programmed seperately and tested before being merged into the whole Traffic Light Project.</w:t>
      </w:r>
    </w:p>
    <w:p w:rsidR="002B247A" w:rsidRDefault="00A31C8D" w:rsidP="00B56539">
      <w:r>
        <w:t>Since it is not practical to copy and paste all 800 lines of programming code into this document, snippets of important code will be taken and described in the following sections.</w:t>
      </w:r>
    </w:p>
    <w:p w:rsidR="00A31C8D" w:rsidRDefault="00A31C8D" w:rsidP="00A31C8D">
      <w:pPr>
        <w:pStyle w:val="Heading3"/>
        <w:numPr>
          <w:ilvl w:val="2"/>
          <w:numId w:val="1"/>
        </w:numPr>
      </w:pPr>
      <w:r>
        <w:t xml:space="preserve"> </w:t>
      </w:r>
      <w:bookmarkStart w:id="7" w:name="_Toc295320068"/>
      <w:r>
        <w:t>State Machine</w:t>
      </w:r>
      <w:bookmarkEnd w:id="7"/>
    </w:p>
    <w:p w:rsidR="00763E68" w:rsidRDefault="006C3048" w:rsidP="00763E68">
      <w:r>
        <w:t xml:space="preserve">That main part of the program is the State Machine. This controls the process by which the lights operate and in what order. A single state can be seen in </w:t>
      </w:r>
      <w:r w:rsidR="00224346">
        <w:fldChar w:fldCharType="begin"/>
      </w:r>
      <w:r>
        <w:instrText xml:space="preserve"> REF _Ref295310782 \h </w:instrText>
      </w:r>
      <w:r w:rsidR="00224346">
        <w:fldChar w:fldCharType="separate"/>
      </w:r>
      <w:r>
        <w:t xml:space="preserve">Figure </w:t>
      </w:r>
      <w:r>
        <w:rPr>
          <w:noProof/>
        </w:rPr>
        <w:t>5</w:t>
      </w:r>
      <w:r w:rsidR="00224346">
        <w:fldChar w:fldCharType="end"/>
      </w:r>
      <w:r>
        <w:t xml:space="preserve">. There are a total of </w:t>
      </w:r>
      <w:r w:rsidR="009240E8">
        <w:t>6</w:t>
      </w:r>
      <w:r>
        <w:t xml:space="preserve"> states as apposed to the initial 12 discussed in the flow chart.</w:t>
      </w:r>
      <w:r w:rsidR="00DD5577">
        <w:t xml:space="preserve"> This difference will be explained further in the conclusions, but is mainly due to the limitations of the PROTEUS VSD and wiring.</w:t>
      </w:r>
      <w:r w:rsidR="00F624CD">
        <w:t xml:space="preserve"> The states are as follows:</w:t>
      </w:r>
    </w:p>
    <w:p w:rsidR="00763E68" w:rsidRDefault="00763E68" w:rsidP="00763E68">
      <w:pPr>
        <w:pStyle w:val="ListParagraph"/>
        <w:numPr>
          <w:ilvl w:val="0"/>
          <w:numId w:val="18"/>
        </w:numPr>
      </w:pPr>
      <w:r>
        <w:t>Main road both lanes going straight</w:t>
      </w:r>
    </w:p>
    <w:p w:rsidR="00763E68" w:rsidRDefault="00763E68" w:rsidP="00763E68">
      <w:pPr>
        <w:pStyle w:val="ListParagraph"/>
        <w:numPr>
          <w:ilvl w:val="0"/>
          <w:numId w:val="18"/>
        </w:numPr>
      </w:pPr>
      <w:r>
        <w:t>Main road both lanes turning</w:t>
      </w:r>
    </w:p>
    <w:p w:rsidR="00763E68" w:rsidRDefault="00763E68" w:rsidP="00763E68">
      <w:pPr>
        <w:pStyle w:val="ListParagraph"/>
        <w:numPr>
          <w:ilvl w:val="0"/>
          <w:numId w:val="18"/>
        </w:numPr>
      </w:pPr>
      <w:r>
        <w:t>Side road both lanes going straight</w:t>
      </w:r>
    </w:p>
    <w:p w:rsidR="00763E68" w:rsidRDefault="00763E68" w:rsidP="00763E68">
      <w:pPr>
        <w:pStyle w:val="ListParagraph"/>
        <w:numPr>
          <w:ilvl w:val="0"/>
          <w:numId w:val="18"/>
        </w:numPr>
      </w:pPr>
      <w:r>
        <w:t>Side road both lanes turning</w:t>
      </w:r>
    </w:p>
    <w:p w:rsidR="00763E68" w:rsidRDefault="00763E68" w:rsidP="00763E68">
      <w:pPr>
        <w:pStyle w:val="ListParagraph"/>
        <w:numPr>
          <w:ilvl w:val="0"/>
          <w:numId w:val="18"/>
        </w:numPr>
      </w:pPr>
      <w:r>
        <w:t>Main road both lanes going straight with pedestrains crossing side road</w:t>
      </w:r>
    </w:p>
    <w:p w:rsidR="00763E68" w:rsidRDefault="00763E68" w:rsidP="00763E68">
      <w:pPr>
        <w:pStyle w:val="ListParagraph"/>
        <w:numPr>
          <w:ilvl w:val="0"/>
          <w:numId w:val="18"/>
        </w:numPr>
      </w:pPr>
      <w:r>
        <w:t>Side road both lanes going straight with pedestrians crossing main road</w:t>
      </w:r>
    </w:p>
    <w:p w:rsidR="00DD5740" w:rsidRDefault="009240E8" w:rsidP="00B56539">
      <w:r>
        <w:t>A switch statement simulates the state machine as each case of the switch statement will demonstrate each of the 6 main states.</w:t>
      </w:r>
      <w:r w:rsidR="003B652A">
        <w:t xml:space="preserve"> </w:t>
      </w:r>
      <w:r w:rsidR="007F0E3E">
        <w:t xml:space="preserve">The state shown in </w:t>
      </w:r>
      <w:r w:rsidR="00224346">
        <w:fldChar w:fldCharType="begin"/>
      </w:r>
      <w:r w:rsidR="007F0E3E">
        <w:instrText xml:space="preserve"> REF _Ref295310782 \h </w:instrText>
      </w:r>
      <w:r w:rsidR="00224346">
        <w:fldChar w:fldCharType="separate"/>
      </w:r>
      <w:r w:rsidR="007F0E3E">
        <w:t xml:space="preserve">Figure </w:t>
      </w:r>
      <w:r w:rsidR="007F0E3E">
        <w:rPr>
          <w:noProof/>
        </w:rPr>
        <w:t>5</w:t>
      </w:r>
      <w:r w:rsidR="00224346">
        <w:fldChar w:fldCharType="end"/>
      </w:r>
      <w:r w:rsidR="00763E68">
        <w:t xml:space="preserve"> is the most complex. This is the default/initial state</w:t>
      </w:r>
      <w:r w:rsidR="00F624CD">
        <w:t xml:space="preserve"> the traffic light system is in. This handles every other pos</w:t>
      </w:r>
      <w:r w:rsidR="005B1F09">
        <w:t>sible state.</w:t>
      </w:r>
      <w:r w:rsidR="00DD5740">
        <w:t xml:space="preserve"> The way the state machine moves onto the next state is by moni</w:t>
      </w:r>
      <w:r w:rsidR="008A1219">
        <w:t xml:space="preserve">toring inputs from the buttons </w:t>
      </w:r>
      <w:r w:rsidR="00DD5740">
        <w:t xml:space="preserve">wired to </w:t>
      </w:r>
      <w:r w:rsidR="008A1219">
        <w:t>the encoder</w:t>
      </w:r>
      <w:r w:rsidR="00CD578E">
        <w:t>.</w:t>
      </w:r>
    </w:p>
    <w:p w:rsidR="005B1F09" w:rsidRPr="006C3048" w:rsidRDefault="005B1F09" w:rsidP="005B1F09">
      <w:pPr>
        <w:pStyle w:val="NoSpacing"/>
      </w:pPr>
      <w:r>
        <w:tab/>
      </w:r>
      <w:r w:rsidRPr="006C3048">
        <w:t>if(checkPortB==MAIN_STRAIGHT_B1 || checkPortB==MAIN_STRAIGHT_B2)</w:t>
      </w:r>
    </w:p>
    <w:p w:rsidR="005B1F09" w:rsidRPr="006C3048" w:rsidRDefault="005B1F09" w:rsidP="005B1F09">
      <w:pPr>
        <w:pStyle w:val="NoSpacing"/>
      </w:pPr>
      <w:r>
        <w:tab/>
      </w:r>
      <w:r w:rsidRPr="006C3048">
        <w:t>{</w:t>
      </w:r>
    </w:p>
    <w:p w:rsidR="005B1F09" w:rsidRPr="006C3048" w:rsidRDefault="005B1F09" w:rsidP="005B1F09">
      <w:pPr>
        <w:pStyle w:val="NoSpacing"/>
      </w:pPr>
      <w:r>
        <w:tab/>
      </w:r>
      <w:r w:rsidRPr="006C3048">
        <w:tab/>
        <w:t>if(minTime &lt; maxTime-2)</w:t>
      </w:r>
    </w:p>
    <w:p w:rsidR="005B1F09" w:rsidRPr="006C3048" w:rsidRDefault="005B1F09" w:rsidP="005B1F09">
      <w:pPr>
        <w:pStyle w:val="NoSpacing"/>
      </w:pPr>
      <w:r>
        <w:tab/>
      </w:r>
      <w:r>
        <w:tab/>
      </w:r>
      <w:r w:rsidRPr="006C3048">
        <w:t>{</w:t>
      </w:r>
    </w:p>
    <w:p w:rsidR="005B1F09" w:rsidRPr="006C3048" w:rsidRDefault="005B1F09" w:rsidP="005B1F09">
      <w:pPr>
        <w:pStyle w:val="NoSpacing"/>
      </w:pPr>
      <w:r>
        <w:tab/>
      </w:r>
      <w:r>
        <w:tab/>
      </w:r>
      <w:r>
        <w:tab/>
      </w:r>
      <w:r w:rsidRPr="006C3048">
        <w:t>minTime = minTime+2;</w:t>
      </w:r>
    </w:p>
    <w:p w:rsidR="005B1F09" w:rsidRPr="006C3048" w:rsidRDefault="005B1F09" w:rsidP="005B1F09">
      <w:pPr>
        <w:pStyle w:val="NoSpacing"/>
      </w:pPr>
      <w:r>
        <w:tab/>
      </w:r>
      <w:r>
        <w:tab/>
      </w:r>
      <w:r w:rsidRPr="006C3048">
        <w:t>}</w:t>
      </w:r>
    </w:p>
    <w:p w:rsidR="005B1F09" w:rsidRDefault="005B1F09" w:rsidP="005B1F09">
      <w:pPr>
        <w:pStyle w:val="NoSpacing"/>
      </w:pPr>
      <w:r>
        <w:tab/>
      </w:r>
      <w:r w:rsidRPr="006C3048">
        <w:t>}</w:t>
      </w:r>
    </w:p>
    <w:p w:rsidR="00DD5740" w:rsidRPr="006C3048" w:rsidRDefault="00DD5740" w:rsidP="00DD5740">
      <w:pPr>
        <w:pStyle w:val="NoSpacing"/>
        <w:ind w:firstLine="720"/>
      </w:pPr>
      <w:r w:rsidRPr="006C3048">
        <w:t>if(checkPortB==MAIN_TURN_B1 || checkPortB==MAIN_TURN_B2)</w:t>
      </w:r>
    </w:p>
    <w:p w:rsidR="00DD5740" w:rsidRPr="006C3048" w:rsidRDefault="00DD5740" w:rsidP="00DD5740">
      <w:pPr>
        <w:pStyle w:val="NoSpacing"/>
      </w:pPr>
      <w:r>
        <w:tab/>
      </w:r>
      <w:r w:rsidRPr="006C3048">
        <w:t>{</w:t>
      </w:r>
    </w:p>
    <w:p w:rsidR="00DD5740" w:rsidRPr="006C3048" w:rsidRDefault="00DD5740" w:rsidP="00DD5740">
      <w:pPr>
        <w:pStyle w:val="NoSpacing"/>
      </w:pPr>
      <w:r>
        <w:tab/>
      </w:r>
      <w:r w:rsidRPr="006C3048">
        <w:tab/>
        <w:t>newState = 1;</w:t>
      </w:r>
    </w:p>
    <w:p w:rsidR="00DD5740" w:rsidRPr="006C3048" w:rsidRDefault="00DD5740" w:rsidP="00DD5740">
      <w:pPr>
        <w:pStyle w:val="NoSpacing"/>
      </w:pPr>
      <w:r>
        <w:tab/>
      </w:r>
      <w:r w:rsidRPr="006C3048">
        <w:t>}</w:t>
      </w:r>
    </w:p>
    <w:p w:rsidR="00DD5740" w:rsidRDefault="00DD5740" w:rsidP="005B1F09">
      <w:pPr>
        <w:pStyle w:val="NoSpacing"/>
      </w:pPr>
    </w:p>
    <w:p w:rsidR="005B1F09" w:rsidRDefault="005B1F09" w:rsidP="00B56539">
      <w:r>
        <w:t>An example of the IF statement that handles a button action is shown above.</w:t>
      </w:r>
      <w:r w:rsidR="00CD578E">
        <w:t xml:space="preserve"> The top IF statement checks whether the current states’ button was pressed simulating traffic. The </w:t>
      </w:r>
      <w:r w:rsidR="00CD578E">
        <w:lastRenderedPageBreak/>
        <w:t>bottom IF statement parses whether any of the other button were triggered. This simulates a car stopping in a particular lane.</w:t>
      </w:r>
    </w:p>
    <w:p w:rsidR="00BD10AA" w:rsidRDefault="004E2535" w:rsidP="00B56539">
      <w:r>
        <w:t>In each state, t</w:t>
      </w:r>
      <w:r w:rsidR="00BD10AA">
        <w:t>hese IF statements all occur while the a timer has not reached its minimum time.</w:t>
      </w:r>
      <w:r w:rsidR="00BE5991">
        <w:t xml:space="preserve"> This is shown below:</w:t>
      </w:r>
    </w:p>
    <w:p w:rsidR="00BE5991" w:rsidRPr="006C3048" w:rsidRDefault="00BE5991" w:rsidP="00BE5991">
      <w:pPr>
        <w:pStyle w:val="NoSpacing"/>
      </w:pPr>
      <w:r w:rsidRPr="006C3048">
        <w:t xml:space="preserve">do </w:t>
      </w:r>
    </w:p>
    <w:p w:rsidR="00BE5991" w:rsidRDefault="00BE5991" w:rsidP="00BE5991">
      <w:pPr>
        <w:pStyle w:val="NoSpacing"/>
      </w:pPr>
      <w:r w:rsidRPr="006C3048">
        <w:t>{</w:t>
      </w:r>
    </w:p>
    <w:p w:rsidR="00BE5991" w:rsidRPr="006C3048" w:rsidRDefault="00BE5991" w:rsidP="00BE5991">
      <w:r>
        <w:t>…</w:t>
      </w:r>
    </w:p>
    <w:p w:rsidR="00BE5991" w:rsidRDefault="00BE5991" w:rsidP="00BE5991">
      <w:pPr>
        <w:pStyle w:val="NoSpacing"/>
      </w:pPr>
      <w:r w:rsidRPr="006C3048">
        <w:t>} while (currentTime &lt; minTime);</w:t>
      </w:r>
    </w:p>
    <w:p w:rsidR="00BE5991" w:rsidRDefault="00BE5991" w:rsidP="00BE5991">
      <w:pPr>
        <w:pStyle w:val="NoSpacing"/>
      </w:pPr>
    </w:p>
    <w:p w:rsidR="00BE5991" w:rsidRDefault="00BE5991" w:rsidP="00BE5991">
      <w:r>
        <w:t>Since the default state doesn’t automatically change to a different state after the timer has reached the minimum time, the second DO WHILE loop was introduced to wait for an input from the buttons after the minimum time has elapsed. This is seen below:</w:t>
      </w:r>
    </w:p>
    <w:p w:rsidR="00BE5991" w:rsidRDefault="00947BE6" w:rsidP="00BE5991">
      <w:pPr>
        <w:pStyle w:val="NoSpacing"/>
      </w:pPr>
      <w:r>
        <w:t>do</w:t>
      </w:r>
    </w:p>
    <w:p w:rsidR="00BE5991" w:rsidRDefault="00BE5991" w:rsidP="00BE5991">
      <w:pPr>
        <w:pStyle w:val="NoSpacing"/>
      </w:pPr>
      <w:r w:rsidRPr="006C3048">
        <w:t>{</w:t>
      </w:r>
    </w:p>
    <w:p w:rsidR="000103DA" w:rsidRDefault="000103DA" w:rsidP="000103DA">
      <w:r>
        <w:t>…</w:t>
      </w:r>
    </w:p>
    <w:p w:rsidR="00A926DD" w:rsidRDefault="00A926DD" w:rsidP="00BE5991">
      <w:pPr>
        <w:pStyle w:val="NoSpacing"/>
      </w:pPr>
      <w:r w:rsidRPr="006C3048">
        <w:t>}while(newState==0);</w:t>
      </w:r>
    </w:p>
    <w:p w:rsidR="00A926DD" w:rsidRDefault="00A926DD" w:rsidP="00BE5991">
      <w:pPr>
        <w:pStyle w:val="NoSpacing"/>
      </w:pPr>
    </w:p>
    <w:p w:rsidR="000B2A41" w:rsidRDefault="00A926DD" w:rsidP="00A926DD">
      <w:r>
        <w:t xml:space="preserve">newState corresponds to any other state that is </w:t>
      </w:r>
      <w:r w:rsidR="000B2A41">
        <w:t xml:space="preserve">not </w:t>
      </w:r>
      <w:r>
        <w:t>the current state.</w:t>
      </w:r>
    </w:p>
    <w:p w:rsidR="007F10FC" w:rsidRDefault="007F10FC" w:rsidP="00A926DD">
      <w:r>
        <w:t>The rest of the states emulate this same pattern but instead of the second DO WHILE, the system reverts to the default state. Ie. If no buttons are pressed (no traffic in any other lanes), during the timing cycles, the system reverts to the Main Straight state.</w:t>
      </w:r>
    </w:p>
    <w:p w:rsidR="00F639D3" w:rsidRDefault="00F639D3" w:rsidP="00F639D3">
      <w:pPr>
        <w:pStyle w:val="Heading3"/>
        <w:numPr>
          <w:ilvl w:val="2"/>
          <w:numId w:val="1"/>
        </w:numPr>
      </w:pPr>
      <w:r>
        <w:t xml:space="preserve"> </w:t>
      </w:r>
      <w:bookmarkStart w:id="8" w:name="_Toc295320069"/>
      <w:r>
        <w:t>LCD Display</w:t>
      </w:r>
      <w:r w:rsidR="00842FB2">
        <w:t xml:space="preserve"> with RTC</w:t>
      </w:r>
      <w:bookmarkEnd w:id="8"/>
    </w:p>
    <w:p w:rsidR="002E387C" w:rsidRDefault="00F639D3" w:rsidP="002E387C">
      <w:r>
        <w:t>As per the specifications</w:t>
      </w:r>
      <w:r w:rsidR="00842FB2">
        <w:t xml:space="preserve">, the LCD has to continulay display the current time and the state that the system is in. The programming code that operates the LCD screen is shown </w:t>
      </w:r>
      <w:r w:rsidR="00A474D4">
        <w:t>below. Beacuse the RTC is needed to obtain the current time, it will also be explained.</w:t>
      </w:r>
    </w:p>
    <w:p w:rsidR="00F551F1" w:rsidRDefault="00F551F1" w:rsidP="002E387C"/>
    <w:p w:rsidR="00A474D4" w:rsidRDefault="007A2F5C" w:rsidP="009871A5">
      <w:pPr>
        <w:pStyle w:val="NoSpacing"/>
      </w:pPr>
      <w:r>
        <w:t xml:space="preserve">void </w:t>
      </w:r>
      <w:r w:rsidR="009871A5" w:rsidRPr="009871A5">
        <w:t>setup_clock(</w:t>
      </w:r>
      <w:r>
        <w:t>void</w:t>
      </w:r>
      <w:r w:rsidR="009871A5" w:rsidRPr="009871A5">
        <w:t>);</w:t>
      </w:r>
    </w:p>
    <w:p w:rsidR="009871A5" w:rsidRDefault="009871A5" w:rsidP="009871A5">
      <w:pPr>
        <w:pStyle w:val="NoSpacing"/>
      </w:pPr>
    </w:p>
    <w:p w:rsidR="009871A5" w:rsidRDefault="00915AD4" w:rsidP="00F551F1">
      <w:r>
        <w:t xml:space="preserve">Using I2C communication bus, this methods sets up all needed bytes to contact and manipulate the RTC. The method accesses the RTC by first sending </w:t>
      </w:r>
      <w:r w:rsidR="00611EA2">
        <w:t>the RTC’s</w:t>
      </w:r>
      <w:r>
        <w:t xml:space="preserve"> address</w:t>
      </w:r>
      <w:r w:rsidR="00276B6A">
        <w:t xml:space="preserve"> and the write mode</w:t>
      </w:r>
      <w:r w:rsidR="00611EA2">
        <w:t xml:space="preserve"> (0xD0)</w:t>
      </w:r>
      <w:r>
        <w:t xml:space="preserve"> down the I2C bus then waits for the ac</w:t>
      </w:r>
      <w:r w:rsidR="00611EA2">
        <w:t>knowledge bit from the RTC. Once thats recieved, the method writes to the RTC to set the current time from to the computer to the current time in the RTC.</w:t>
      </w:r>
    </w:p>
    <w:p w:rsidR="00F551F1" w:rsidRDefault="00F551F1" w:rsidP="00F551F1"/>
    <w:p w:rsidR="009871A5" w:rsidRDefault="007A2F5C" w:rsidP="009871A5">
      <w:pPr>
        <w:pStyle w:val="NoSpacing"/>
      </w:pPr>
      <w:r>
        <w:t xml:space="preserve">void </w:t>
      </w:r>
      <w:r w:rsidR="009871A5">
        <w:t>get_time(</w:t>
      </w:r>
      <w:r>
        <w:t>void</w:t>
      </w:r>
      <w:r w:rsidR="009871A5">
        <w:t>);</w:t>
      </w:r>
    </w:p>
    <w:p w:rsidR="009871A5" w:rsidRDefault="009871A5" w:rsidP="009871A5">
      <w:pPr>
        <w:pStyle w:val="NoSpacing"/>
      </w:pPr>
    </w:p>
    <w:p w:rsidR="009871A5" w:rsidRDefault="002B25B4" w:rsidP="009871A5">
      <w:r>
        <w:lastRenderedPageBreak/>
        <w:t>Using the I2C again, this method goes through the same process to identify the RTC</w:t>
      </w:r>
      <w:r w:rsidR="00276B6A">
        <w:t xml:space="preserve"> as setup_clock. After doing so, </w:t>
      </w:r>
      <w:r w:rsidR="007A2F5C">
        <w:t>it writes which address will be accessed (0x00) then, restarts the I2C,  before sending another command to read the data in that address (0xD1) which will be the time and stores the values in hours, minutes, seconds.</w:t>
      </w:r>
    </w:p>
    <w:p w:rsidR="009871A5" w:rsidRDefault="007A2F5C" w:rsidP="009871A5">
      <w:pPr>
        <w:pStyle w:val="NoSpacing"/>
      </w:pPr>
      <w:r w:rsidRPr="007A2F5C">
        <w:t>void display_time(unsigned char state[]);</w:t>
      </w:r>
    </w:p>
    <w:p w:rsidR="009871A5" w:rsidRDefault="009871A5" w:rsidP="007A2F5C">
      <w:pPr>
        <w:pStyle w:val="NoSpacing"/>
      </w:pPr>
    </w:p>
    <w:p w:rsidR="007A2F5C" w:rsidRDefault="007A2F5C" w:rsidP="007A2F5C">
      <w:r>
        <w:t>This method is used to display the time on the</w:t>
      </w:r>
      <w:r w:rsidR="00773CCF">
        <w:t xml:space="preserve"> first line of the</w:t>
      </w:r>
      <w:r>
        <w:t xml:space="preserve"> LCD screen by manipulating the values obtained from the I2C by shifting them left by 4. Then they are converted to ASCII since thats what the LCD requires to display the correct character. The array that the method</w:t>
      </w:r>
      <w:r w:rsidR="00773CCF">
        <w:t xml:space="preserve"> recieves is used to display the current state on the second line of the LCD.</w:t>
      </w:r>
    </w:p>
    <w:p w:rsidR="00F753A4" w:rsidRDefault="00F753A4" w:rsidP="00F753A4">
      <w:pPr>
        <w:pStyle w:val="Heading3"/>
        <w:numPr>
          <w:ilvl w:val="2"/>
          <w:numId w:val="1"/>
        </w:numPr>
      </w:pPr>
      <w:r>
        <w:t xml:space="preserve"> </w:t>
      </w:r>
      <w:bookmarkStart w:id="9" w:name="_Toc295320070"/>
      <w:r>
        <w:t>USART with RTC</w:t>
      </w:r>
      <w:bookmarkEnd w:id="9"/>
    </w:p>
    <w:p w:rsidR="00F753A4" w:rsidRDefault="00AC1D42" w:rsidP="00F753A4">
      <w:r>
        <w:t xml:space="preserve">By importing the </w:t>
      </w:r>
      <w:r w:rsidR="008C00A8">
        <w:t>usart</w:t>
      </w:r>
      <w:r w:rsidR="00782D77">
        <w:t>.h it is possible to eliminate bit banging which would complicate the methods involved in sending data across the serial line through to the terminal. To initialize the USART, the following code is used:</w:t>
      </w:r>
    </w:p>
    <w:p w:rsidR="00782D77" w:rsidRDefault="00782D77" w:rsidP="00782D77">
      <w:pPr>
        <w:pStyle w:val="NoSpacing"/>
      </w:pPr>
      <w:r>
        <w:tab/>
        <w:t>OpenUSART( USART_TX_INT_OFF &amp;</w:t>
      </w:r>
    </w:p>
    <w:p w:rsidR="00782D77" w:rsidRDefault="00782D77" w:rsidP="00782D77">
      <w:pPr>
        <w:pStyle w:val="NoSpacing"/>
      </w:pPr>
      <w:r>
        <w:tab/>
        <w:t>USART_RX_INT_OFF &amp;</w:t>
      </w:r>
    </w:p>
    <w:p w:rsidR="00782D77" w:rsidRDefault="00782D77" w:rsidP="00782D77">
      <w:pPr>
        <w:pStyle w:val="NoSpacing"/>
      </w:pPr>
      <w:r>
        <w:tab/>
        <w:t>USART_ASYNCH_MODE &amp;</w:t>
      </w:r>
    </w:p>
    <w:p w:rsidR="00782D77" w:rsidRDefault="00782D77" w:rsidP="00782D77">
      <w:pPr>
        <w:pStyle w:val="NoSpacing"/>
      </w:pPr>
      <w:r>
        <w:tab/>
        <w:t>USART_EIGHT_BIT &amp;</w:t>
      </w:r>
    </w:p>
    <w:p w:rsidR="00782D77" w:rsidRDefault="00782D77" w:rsidP="00782D77">
      <w:pPr>
        <w:pStyle w:val="NoSpacing"/>
      </w:pPr>
      <w:r>
        <w:tab/>
        <w:t>USART_CONT_RX &amp;</w:t>
      </w:r>
    </w:p>
    <w:p w:rsidR="00782D77" w:rsidRDefault="00782D77" w:rsidP="00782D77">
      <w:pPr>
        <w:pStyle w:val="NoSpacing"/>
      </w:pPr>
      <w:r>
        <w:tab/>
        <w:t>USART_BRGH_HIGH,</w:t>
      </w:r>
    </w:p>
    <w:p w:rsidR="00782D77" w:rsidRDefault="00782D77" w:rsidP="00782D77">
      <w:pPr>
        <w:pStyle w:val="NoSpacing"/>
      </w:pPr>
      <w:r>
        <w:tab/>
        <w:t>25 );</w:t>
      </w:r>
    </w:p>
    <w:p w:rsidR="00782D77" w:rsidRDefault="00782D77" w:rsidP="00782D77">
      <w:pPr>
        <w:pStyle w:val="NoSpacing"/>
      </w:pPr>
    </w:p>
    <w:p w:rsidR="00F70B07" w:rsidRDefault="008C00A8" w:rsidP="00782D77">
      <w:r>
        <w:t>This runs the method that opens the USART communication between the traffic light program and the terminal program. This method is found in usart.c</w:t>
      </w:r>
      <w:r w:rsidR="00CA0EE8">
        <w:t xml:space="preserve">. This sets the </w:t>
      </w:r>
      <w:r w:rsidR="00F70B07">
        <w:t>following things:</w:t>
      </w:r>
    </w:p>
    <w:p w:rsidR="00F70B07" w:rsidRDefault="00BF0492" w:rsidP="00F70B07">
      <w:pPr>
        <w:pStyle w:val="ListParagraph"/>
        <w:numPr>
          <w:ilvl w:val="0"/>
          <w:numId w:val="20"/>
        </w:numPr>
      </w:pPr>
      <w:r>
        <w:t xml:space="preserve">Sets the </w:t>
      </w:r>
      <w:r w:rsidR="00CA0EE8">
        <w:t>transm</w:t>
      </w:r>
      <w:r w:rsidR="0056066B">
        <w:t>it and recieve interrupts off</w:t>
      </w:r>
    </w:p>
    <w:p w:rsidR="00F70B07" w:rsidRDefault="00F70B07" w:rsidP="00F70B07">
      <w:pPr>
        <w:pStyle w:val="ListParagraph"/>
        <w:numPr>
          <w:ilvl w:val="0"/>
          <w:numId w:val="20"/>
        </w:numPr>
      </w:pPr>
      <w:r>
        <w:t>s</w:t>
      </w:r>
      <w:r w:rsidR="00CA0EE8">
        <w:t xml:space="preserve">ets it to asynchronous mode so that it would be possible to set the baud rate </w:t>
      </w:r>
    </w:p>
    <w:p w:rsidR="00782D77" w:rsidRDefault="00CA0EE8" w:rsidP="00F70B07">
      <w:pPr>
        <w:pStyle w:val="ListParagraph"/>
        <w:numPr>
          <w:ilvl w:val="0"/>
          <w:numId w:val="20"/>
        </w:numPr>
      </w:pPr>
      <w:r>
        <w:t>sets it to e</w:t>
      </w:r>
      <w:r w:rsidR="00F70B07">
        <w:t>ight bit transmit/recieve mode</w:t>
      </w:r>
    </w:p>
    <w:p w:rsidR="00F70B07" w:rsidRDefault="00F70B07" w:rsidP="00F70B07">
      <w:pPr>
        <w:pStyle w:val="ListParagraph"/>
        <w:numPr>
          <w:ilvl w:val="0"/>
          <w:numId w:val="20"/>
        </w:numPr>
      </w:pPr>
      <w:r>
        <w:t>sets it to high speed transmission</w:t>
      </w:r>
    </w:p>
    <w:p w:rsidR="00F70B07" w:rsidRDefault="0056066B" w:rsidP="00F70B07">
      <w:pPr>
        <w:pStyle w:val="ListParagraph"/>
        <w:numPr>
          <w:ilvl w:val="0"/>
          <w:numId w:val="20"/>
        </w:numPr>
      </w:pPr>
      <w:r>
        <w:t>setting the SPBRG to 25 sets the baud rate to 9600 due to the below formula:</w:t>
      </w:r>
    </w:p>
    <w:p w:rsidR="0056066B" w:rsidRPr="007F4053" w:rsidRDefault="0056066B" w:rsidP="007F4053">
      <w:pPr>
        <w:rPr>
          <w:sz w:val="20"/>
          <w:szCs w:val="20"/>
        </w:rPr>
      </w:pPr>
      <w:r w:rsidRPr="007F4053">
        <w:rPr>
          <w:sz w:val="20"/>
          <w:szCs w:val="20"/>
        </w:rPr>
        <w:t>For High Speed:</w:t>
      </w:r>
    </w:p>
    <w:p w:rsidR="0056066B" w:rsidRPr="007F4053" w:rsidRDefault="0056066B" w:rsidP="007F4053">
      <w:pPr>
        <w:rPr>
          <w:sz w:val="20"/>
          <w:szCs w:val="20"/>
        </w:rPr>
      </w:pPr>
      <w:r w:rsidRPr="007F4053">
        <w:rPr>
          <w:sz w:val="20"/>
          <w:szCs w:val="20"/>
        </w:rPr>
        <w:t>SPBRG = (Fosc / (16 x Baud rate))</w:t>
      </w:r>
    </w:p>
    <w:p w:rsidR="0056066B" w:rsidRPr="007F4053" w:rsidRDefault="0056066B" w:rsidP="007F4053">
      <w:pPr>
        <w:rPr>
          <w:sz w:val="20"/>
          <w:szCs w:val="20"/>
        </w:rPr>
      </w:pPr>
      <w:r w:rsidRPr="007F4053">
        <w:rPr>
          <w:sz w:val="20"/>
          <w:szCs w:val="20"/>
        </w:rPr>
        <w:t>For Low Speed:</w:t>
      </w:r>
    </w:p>
    <w:p w:rsidR="0056066B" w:rsidRPr="007F4053" w:rsidRDefault="0056066B" w:rsidP="007F4053">
      <w:pPr>
        <w:rPr>
          <w:sz w:val="20"/>
          <w:szCs w:val="20"/>
        </w:rPr>
      </w:pPr>
      <w:r w:rsidRPr="007F4053">
        <w:rPr>
          <w:sz w:val="20"/>
          <w:szCs w:val="20"/>
        </w:rPr>
        <w:t>SPBRG = (Fosc / (64 x Baud rate))</w:t>
      </w:r>
    </w:p>
    <w:p w:rsidR="007B71EA" w:rsidRDefault="007F4053" w:rsidP="007B71EA">
      <w:r>
        <w:t>Once the initialization was done, the following methods were called to display the trace message onto the terminal.</w:t>
      </w:r>
    </w:p>
    <w:p w:rsidR="007F4053" w:rsidRDefault="007F4053" w:rsidP="007F4053">
      <w:pPr>
        <w:pStyle w:val="NoSpacing"/>
      </w:pPr>
      <w:r>
        <w:lastRenderedPageBreak/>
        <w:t>void send_USART(const unsigned char *text)</w:t>
      </w:r>
    </w:p>
    <w:p w:rsidR="007F4053" w:rsidRDefault="007F4053" w:rsidP="007F4053">
      <w:pPr>
        <w:pStyle w:val="NoSpacing"/>
      </w:pPr>
    </w:p>
    <w:p w:rsidR="007F4053" w:rsidRDefault="009F4C4B" w:rsidP="007F4053">
      <w:r>
        <w:t>This accepts the current state message array as a parameter, which it then displays</w:t>
      </w:r>
      <w:r w:rsidR="009A7F9E">
        <w:t xml:space="preserve"> one letter at a time on the terminal screen.</w:t>
      </w:r>
    </w:p>
    <w:p w:rsidR="00BF1945" w:rsidRDefault="00BF1945" w:rsidP="007F4053"/>
    <w:p w:rsidR="007F4053" w:rsidRDefault="007F4053" w:rsidP="007F4053">
      <w:pPr>
        <w:pStyle w:val="NoSpacing"/>
      </w:pPr>
      <w:r>
        <w:t>void display_USART(void)</w:t>
      </w:r>
    </w:p>
    <w:p w:rsidR="007F4053" w:rsidRDefault="007F4053" w:rsidP="007F4053">
      <w:pPr>
        <w:pStyle w:val="NoSpacing"/>
      </w:pPr>
    </w:p>
    <w:p w:rsidR="007F4053" w:rsidRPr="00F753A4" w:rsidRDefault="009A7F9E" w:rsidP="009A7F9E">
      <w:r>
        <w:t>This is used in conjunction with the I2C’s get_time method to display the time when the system switches state.</w:t>
      </w:r>
    </w:p>
    <w:p w:rsidR="00E20AFE" w:rsidRDefault="00D461E0" w:rsidP="002647D3">
      <w:pPr>
        <w:pStyle w:val="Heading1"/>
        <w:numPr>
          <w:ilvl w:val="0"/>
          <w:numId w:val="1"/>
        </w:numPr>
      </w:pPr>
      <w:bookmarkStart w:id="10" w:name="_Toc295320071"/>
      <w:r>
        <w:t>Conclusion</w:t>
      </w:r>
      <w:bookmarkEnd w:id="10"/>
    </w:p>
    <w:p w:rsidR="00E20AFE" w:rsidRDefault="00E20AFE" w:rsidP="00E20AFE">
      <w:r>
        <w:t>Combining the above parts after testing was simple due to the use of the h files. By copying and pasting chunks of code as needed, it was possible to create a fully functional</w:t>
      </w:r>
      <w:r w:rsidR="00E419A0">
        <w:t xml:space="preserve"> Traffic Control</w:t>
      </w:r>
      <w:r w:rsidR="00600232">
        <w:t xml:space="preserve"> System which met the initial specifications.</w:t>
      </w:r>
    </w:p>
    <w:p w:rsidR="00CF0CA7" w:rsidRPr="007B71EA" w:rsidRDefault="00600232" w:rsidP="00E20AFE">
      <w:r>
        <w:t>Even though</w:t>
      </w:r>
      <w:r w:rsidR="00557D4D">
        <w:t xml:space="preserve"> the (Straight and Turning) state for each road w</w:t>
      </w:r>
      <w:r w:rsidR="003E5F94">
        <w:t xml:space="preserve">as </w:t>
      </w:r>
      <w:r w:rsidR="00557D4D">
        <w:t>removed due to th</w:t>
      </w:r>
      <w:r w:rsidR="00174673">
        <w:t>e inability to use the same LED</w:t>
      </w:r>
      <w:r w:rsidR="00B52B48">
        <w:t xml:space="preserve"> twice</w:t>
      </w:r>
      <w:r w:rsidR="00C87546">
        <w:t xml:space="preserve">, </w:t>
      </w:r>
      <w:r w:rsidR="00FB3792">
        <w:t>which</w:t>
      </w:r>
      <w:r w:rsidR="00C87546">
        <w:t xml:space="preserve"> could easily be remedied </w:t>
      </w:r>
      <w:r w:rsidR="00483ADC">
        <w:t>by</w:t>
      </w:r>
      <w:r w:rsidR="006A004D">
        <w:t xml:space="preserve"> </w:t>
      </w:r>
      <w:r w:rsidR="00483ADC">
        <w:t>altering the wiring of the hardware</w:t>
      </w:r>
      <w:r w:rsidR="006A004D">
        <w:t xml:space="preserve"> and even though t</w:t>
      </w:r>
      <w:r w:rsidR="00280FE0">
        <w:t>he green/yellow/red cycle is simulated with an LED, the proof of concept is there and this</w:t>
      </w:r>
      <w:r w:rsidR="00C87546">
        <w:t xml:space="preserve"> Traffic Control </w:t>
      </w:r>
      <w:r w:rsidR="00280FE0">
        <w:t xml:space="preserve">Project </w:t>
      </w:r>
      <w:r w:rsidR="0013200A">
        <w:t xml:space="preserve">is </w:t>
      </w:r>
      <w:r w:rsidR="00C87546">
        <w:t>entirely</w:t>
      </w:r>
      <w:r w:rsidR="0013200A">
        <w:t xml:space="preserve"> valid in </w:t>
      </w:r>
      <w:r w:rsidR="00CF0CA7">
        <w:t>a real life situation.</w:t>
      </w:r>
    </w:p>
    <w:p w:rsidR="00F74CB2" w:rsidRDefault="00080BA1" w:rsidP="002647D3">
      <w:pPr>
        <w:pStyle w:val="Heading1"/>
        <w:numPr>
          <w:ilvl w:val="0"/>
          <w:numId w:val="1"/>
        </w:numPr>
        <w:sectPr w:rsidR="00F74CB2" w:rsidSect="00A126A0">
          <w:pgSz w:w="11906" w:h="16838"/>
          <w:pgMar w:top="1440" w:right="1440" w:bottom="1440" w:left="1440" w:header="708" w:footer="708" w:gutter="0"/>
          <w:pgNumType w:start="1"/>
          <w:cols w:space="708"/>
          <w:docGrid w:linePitch="360"/>
        </w:sectPr>
      </w:pPr>
      <w:r>
        <w:br w:type="page"/>
      </w:r>
    </w:p>
    <w:p w:rsidR="001F723E" w:rsidRDefault="00D461E0" w:rsidP="002647D3">
      <w:pPr>
        <w:pStyle w:val="Heading1"/>
        <w:numPr>
          <w:ilvl w:val="0"/>
          <w:numId w:val="1"/>
        </w:numPr>
      </w:pPr>
      <w:r>
        <w:lastRenderedPageBreak/>
        <w:t xml:space="preserve"> </w:t>
      </w:r>
      <w:bookmarkStart w:id="11" w:name="_Toc295320072"/>
      <w:r>
        <w:t>Appendix</w:t>
      </w:r>
      <w:bookmarkEnd w:id="11"/>
    </w:p>
    <w:p w:rsidR="001F723E" w:rsidRDefault="001F723E" w:rsidP="001F723E">
      <w:pPr>
        <w:pStyle w:val="Caption"/>
        <w:keepNext/>
      </w:pPr>
      <w:bookmarkStart w:id="12" w:name="_Ref295307320"/>
      <w:r>
        <w:t xml:space="preserve">Figure </w:t>
      </w:r>
      <w:fldSimple w:instr=" SEQ Figure \* ARABIC ">
        <w:r w:rsidR="006C3048">
          <w:rPr>
            <w:noProof/>
          </w:rPr>
          <w:t>1</w:t>
        </w:r>
      </w:fldSimple>
      <w:bookmarkEnd w:id="12"/>
      <w:r>
        <w:t xml:space="preserve"> – Draft of the X-Intersection</w:t>
      </w:r>
    </w:p>
    <w:p w:rsidR="001F723E" w:rsidRDefault="001F723E" w:rsidP="001F723E">
      <w:pPr>
        <w:rPr>
          <w:rFonts w:asciiTheme="majorHAnsi" w:eastAsiaTheme="majorEastAsia" w:hAnsiTheme="majorHAnsi" w:cstheme="majorBidi"/>
          <w:sz w:val="28"/>
          <w:szCs w:val="28"/>
        </w:rPr>
      </w:pPr>
      <w:r>
        <w:rPr>
          <w:noProof/>
          <w:lang w:eastAsia="en-NZ"/>
        </w:rPr>
        <w:drawing>
          <wp:inline distT="0" distB="0" distL="0" distR="0">
            <wp:extent cx="5734050" cy="3781425"/>
            <wp:effectExtent l="1905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 cstate="print"/>
                    <a:srcRect/>
                    <a:stretch>
                      <a:fillRect/>
                    </a:stretch>
                  </pic:blipFill>
                  <pic:spPr bwMode="auto">
                    <a:xfrm>
                      <a:off x="0" y="0"/>
                      <a:ext cx="5734050" cy="3781425"/>
                    </a:xfrm>
                    <a:prstGeom prst="rect">
                      <a:avLst/>
                    </a:prstGeom>
                    <a:noFill/>
                    <a:ln w="9525">
                      <a:noFill/>
                      <a:miter lim="800000"/>
                      <a:headEnd/>
                      <a:tailEnd/>
                    </a:ln>
                  </pic:spPr>
                </pic:pic>
              </a:graphicData>
            </a:graphic>
          </wp:inline>
        </w:drawing>
      </w:r>
      <w:r>
        <w:br w:type="page"/>
      </w:r>
    </w:p>
    <w:p w:rsidR="00382930" w:rsidRDefault="00382930" w:rsidP="001F723E">
      <w:pPr>
        <w:pStyle w:val="Heading1"/>
      </w:pPr>
    </w:p>
    <w:p w:rsidR="002647D3" w:rsidRDefault="002647D3" w:rsidP="002647D3">
      <w:pPr>
        <w:pStyle w:val="Caption"/>
        <w:keepNext/>
      </w:pPr>
      <w:bookmarkStart w:id="13" w:name="_Ref295306725"/>
      <w:r>
        <w:t xml:space="preserve">Figure </w:t>
      </w:r>
      <w:fldSimple w:instr=" SEQ Figure \* ARABIC ">
        <w:r w:rsidR="006C3048">
          <w:rPr>
            <w:noProof/>
          </w:rPr>
          <w:t>2</w:t>
        </w:r>
      </w:fldSimple>
      <w:bookmarkEnd w:id="13"/>
      <w:r>
        <w:t xml:space="preserve"> - State Diagram</w:t>
      </w:r>
    </w:p>
    <w:p w:rsidR="00917270" w:rsidRDefault="00917270" w:rsidP="002647D3">
      <w:r>
        <w:object w:dxaOrig="9556" w:dyaOrig="15797">
          <v:shape id="_x0000_i1026" type="#_x0000_t75" style="width:361.5pt;height:596.25pt" o:ole="">
            <v:imagedata r:id="rId14" o:title=""/>
          </v:shape>
          <o:OLEObject Type="Embed" ProgID="Visio.Drawing.11" ShapeID="_x0000_i1026" DrawAspect="Content" ObjectID="_1369063990" r:id="rId15"/>
        </w:object>
      </w:r>
    </w:p>
    <w:p w:rsidR="00917270" w:rsidRDefault="00917270">
      <w:pPr>
        <w:spacing w:after="200" w:line="276" w:lineRule="auto"/>
      </w:pPr>
      <w:r>
        <w:br w:type="page"/>
      </w:r>
    </w:p>
    <w:p w:rsidR="006C3048" w:rsidRDefault="006C3048" w:rsidP="006C3048">
      <w:pPr>
        <w:pStyle w:val="Caption"/>
        <w:keepNext/>
      </w:pPr>
      <w:r>
        <w:lastRenderedPageBreak/>
        <w:t xml:space="preserve">Figure </w:t>
      </w:r>
      <w:fldSimple w:instr=" SEQ Figure \* ARABIC ">
        <w:r>
          <w:rPr>
            <w:noProof/>
          </w:rPr>
          <w:t>3</w:t>
        </w:r>
      </w:fldSimple>
      <w:r>
        <w:t xml:space="preserve"> - Hardware Sheet 1</w:t>
      </w:r>
    </w:p>
    <w:p w:rsidR="006C3048" w:rsidRDefault="006C3048" w:rsidP="00917270">
      <w:r>
        <w:rPr>
          <w:noProof/>
          <w:lang w:eastAsia="en-NZ"/>
        </w:rPr>
        <w:drawing>
          <wp:inline distT="0" distB="0" distL="0" distR="0">
            <wp:extent cx="5705475" cy="4000500"/>
            <wp:effectExtent l="19050" t="0" r="9525"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5705475" cy="4000500"/>
                    </a:xfrm>
                    <a:prstGeom prst="rect">
                      <a:avLst/>
                    </a:prstGeom>
                    <a:noFill/>
                    <a:ln w="9525">
                      <a:noFill/>
                      <a:miter lim="800000"/>
                      <a:headEnd/>
                      <a:tailEnd/>
                    </a:ln>
                  </pic:spPr>
                </pic:pic>
              </a:graphicData>
            </a:graphic>
          </wp:inline>
        </w:drawing>
      </w:r>
    </w:p>
    <w:p w:rsidR="006C3048" w:rsidRDefault="006C3048" w:rsidP="006C3048">
      <w:pPr>
        <w:pStyle w:val="Caption"/>
        <w:keepNext/>
      </w:pPr>
      <w:bookmarkStart w:id="14" w:name="_Ref295320491"/>
      <w:r>
        <w:t xml:space="preserve">Figure </w:t>
      </w:r>
      <w:fldSimple w:instr=" SEQ Figure \* ARABIC ">
        <w:r>
          <w:rPr>
            <w:noProof/>
          </w:rPr>
          <w:t>4</w:t>
        </w:r>
      </w:fldSimple>
      <w:bookmarkEnd w:id="14"/>
      <w:r>
        <w:t xml:space="preserve"> - Hardware Sheet 2</w:t>
      </w:r>
    </w:p>
    <w:p w:rsidR="006C3048" w:rsidRDefault="006C3048" w:rsidP="00917270">
      <w:r>
        <w:rPr>
          <w:noProof/>
          <w:lang w:eastAsia="en-NZ"/>
        </w:rPr>
        <w:drawing>
          <wp:inline distT="0" distB="0" distL="0" distR="0">
            <wp:extent cx="5724525" cy="4000500"/>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srcRect/>
                    <a:stretch>
                      <a:fillRect/>
                    </a:stretch>
                  </pic:blipFill>
                  <pic:spPr bwMode="auto">
                    <a:xfrm>
                      <a:off x="0" y="0"/>
                      <a:ext cx="5724525" cy="4000500"/>
                    </a:xfrm>
                    <a:prstGeom prst="rect">
                      <a:avLst/>
                    </a:prstGeom>
                    <a:noFill/>
                    <a:ln w="9525">
                      <a:noFill/>
                      <a:miter lim="800000"/>
                      <a:headEnd/>
                      <a:tailEnd/>
                    </a:ln>
                  </pic:spPr>
                </pic:pic>
              </a:graphicData>
            </a:graphic>
          </wp:inline>
        </w:drawing>
      </w:r>
    </w:p>
    <w:p w:rsidR="006C3048" w:rsidRDefault="00224346" w:rsidP="006C3048">
      <w:r>
        <w:rPr>
          <w:noProof/>
        </w:rPr>
        <w:lastRenderedPageBreak/>
        <w:pict>
          <v:shapetype id="_x0000_t202" coordsize="21600,21600" o:spt="202" path="m,l,21600r21600,l21600,xe">
            <v:stroke joinstyle="miter"/>
            <v:path gradientshapeok="t" o:connecttype="rect"/>
          </v:shapetype>
          <v:shape id="_x0000_s1035" type="#_x0000_t202" style="position:absolute;margin-left:0;margin-top:10.25pt;width:451.3pt;height:22pt;z-index:251658240;mso-position-horizontal-relative:text;mso-position-vertical-relative:text" stroked="f">
            <v:textbox inset="0,0,0,0">
              <w:txbxContent>
                <w:p w:rsidR="00F639D3" w:rsidRPr="003973A7" w:rsidRDefault="00F639D3" w:rsidP="006C3048">
                  <w:pPr>
                    <w:pStyle w:val="Caption"/>
                    <w:rPr>
                      <w:sz w:val="24"/>
                    </w:rPr>
                  </w:pPr>
                  <w:bookmarkStart w:id="15" w:name="_Ref295310782"/>
                  <w:r>
                    <w:t xml:space="preserve">Figure </w:t>
                  </w:r>
                  <w:fldSimple w:instr=" SEQ Figure \* ARABIC ">
                    <w:r>
                      <w:rPr>
                        <w:noProof/>
                      </w:rPr>
                      <w:t>5</w:t>
                    </w:r>
                  </w:fldSimple>
                  <w:bookmarkEnd w:id="15"/>
                  <w:r>
                    <w:t xml:space="preserve"> - State Machine</w:t>
                  </w:r>
                </w:p>
              </w:txbxContent>
            </v:textbox>
          </v:shape>
        </w:pict>
      </w:r>
      <w:r>
        <w:rPr>
          <w:noProof/>
          <w:lang w:eastAsia="en-NZ"/>
        </w:rPr>
        <w:pict>
          <v:group id="_x0000_s1033" editas="canvas" style="position:absolute;margin-left:0;margin-top:16.25pt;width:451.3pt;height:20.75pt;z-index:251657216;mso-position-horizontal-relative:char;mso-position-vertical-relative:line" coordorigin="2362,3225" coordsize="7200,331">
            <o:lock v:ext="edit" aspectratio="t"/>
            <v:shape id="_x0000_s1032" type="#_x0000_t75" style="position:absolute;left:2362;top:3225;width:7200;height:331" o:preferrelative="f">
              <v:fill o:detectmouseclick="t"/>
              <v:path o:extrusionok="t" o:connecttype="none"/>
              <o:lock v:ext="edit" text="t"/>
            </v:shape>
          </v:group>
        </w:pict>
      </w:r>
      <w:r>
        <w:pict>
          <v:shape id="_x0000_i1027" type="#_x0000_t75" style="width:451.5pt;height:21pt">
            <v:imagedata croptop="-65520f" cropbottom="65520f"/>
          </v:shape>
        </w:pict>
      </w:r>
    </w:p>
    <w:p w:rsidR="006C3048" w:rsidRPr="006C3048" w:rsidRDefault="006C3048" w:rsidP="006C3048">
      <w:pPr>
        <w:pStyle w:val="NoSpacing"/>
      </w:pPr>
      <w:r w:rsidRPr="006C3048">
        <w:t>switch(state)</w:t>
      </w:r>
    </w:p>
    <w:p w:rsidR="006C3048" w:rsidRPr="006C3048" w:rsidRDefault="006C3048" w:rsidP="006C3048">
      <w:pPr>
        <w:pStyle w:val="NoSpacing"/>
      </w:pPr>
      <w:r w:rsidRPr="006C3048">
        <w:tab/>
      </w:r>
      <w:r w:rsidRPr="006C3048">
        <w:tab/>
        <w:t>{</w:t>
      </w:r>
      <w:r w:rsidRPr="006C3048">
        <w:tab/>
      </w:r>
      <w:r w:rsidRPr="006C3048">
        <w:tab/>
      </w:r>
      <w:r w:rsidRPr="006C3048">
        <w:tab/>
      </w:r>
    </w:p>
    <w:p w:rsidR="006C3048" w:rsidRPr="006C3048" w:rsidRDefault="006C3048" w:rsidP="006C3048">
      <w:pPr>
        <w:pStyle w:val="NoSpacing"/>
      </w:pPr>
      <w:r w:rsidRPr="006C3048">
        <w:t>//======================DEFAULT/MAIN ROAD STRAIGHTS====================</w:t>
      </w:r>
      <w:r w:rsidRPr="006C3048">
        <w:tab/>
      </w:r>
    </w:p>
    <w:p w:rsidR="006C3048" w:rsidRPr="006C3048" w:rsidRDefault="006C3048" w:rsidP="006C3048">
      <w:pPr>
        <w:pStyle w:val="NoSpacing"/>
      </w:pPr>
      <w:r w:rsidRPr="006C3048">
        <w:tab/>
      </w:r>
      <w:r w:rsidRPr="006C3048">
        <w:tab/>
      </w:r>
      <w:r w:rsidRPr="006C3048">
        <w:tab/>
        <w:t>case(MAIN_STRAIGHT):</w:t>
      </w:r>
    </w:p>
    <w:p w:rsidR="006C3048" w:rsidRPr="006C3048" w:rsidRDefault="006C3048" w:rsidP="006C3048">
      <w:pPr>
        <w:pStyle w:val="NoSpacing"/>
      </w:pPr>
      <w:r w:rsidRPr="006C3048">
        <w:tab/>
      </w:r>
      <w:r w:rsidRPr="006C3048">
        <w:tab/>
      </w:r>
      <w:r w:rsidRPr="006C3048">
        <w:tab/>
        <w:t>currentTime = 0;</w:t>
      </w:r>
    </w:p>
    <w:p w:rsidR="006C3048" w:rsidRPr="006C3048" w:rsidRDefault="006C3048" w:rsidP="006C3048">
      <w:pPr>
        <w:pStyle w:val="NoSpacing"/>
      </w:pPr>
      <w:r w:rsidRPr="006C3048">
        <w:tab/>
      </w:r>
      <w:r w:rsidRPr="006C3048">
        <w:tab/>
      </w:r>
      <w:r w:rsidRPr="006C3048">
        <w:tab/>
        <w:t>minTime = 8;</w:t>
      </w:r>
    </w:p>
    <w:p w:rsidR="006C3048" w:rsidRPr="006C3048" w:rsidRDefault="006C3048" w:rsidP="006C3048">
      <w:pPr>
        <w:pStyle w:val="NoSpacing"/>
      </w:pPr>
      <w:r w:rsidRPr="006C3048">
        <w:tab/>
      </w:r>
      <w:r w:rsidRPr="006C3048">
        <w:tab/>
      </w:r>
      <w:r w:rsidRPr="006C3048">
        <w:tab/>
        <w:t>newState = 0;</w:t>
      </w:r>
    </w:p>
    <w:p w:rsidR="006C3048" w:rsidRPr="006C3048" w:rsidRDefault="006C3048" w:rsidP="006C3048">
      <w:pPr>
        <w:pStyle w:val="NoSpacing"/>
      </w:pPr>
      <w:r w:rsidRPr="006C3048">
        <w:tab/>
      </w:r>
      <w:r w:rsidRPr="006C3048">
        <w:tab/>
      </w:r>
      <w:r w:rsidRPr="006C3048">
        <w:tab/>
      </w:r>
    </w:p>
    <w:p w:rsidR="006C3048" w:rsidRPr="006C3048" w:rsidRDefault="006C3048" w:rsidP="006C3048">
      <w:pPr>
        <w:pStyle w:val="NoSpacing"/>
      </w:pPr>
      <w:r w:rsidRPr="006C3048">
        <w:tab/>
      </w:r>
      <w:r w:rsidRPr="006C3048">
        <w:tab/>
      </w:r>
      <w:r w:rsidRPr="006C3048">
        <w:tab/>
        <w:t>get_time();</w:t>
      </w:r>
    </w:p>
    <w:p w:rsidR="006C3048" w:rsidRPr="006C3048" w:rsidRDefault="006C3048" w:rsidP="006C3048">
      <w:pPr>
        <w:pStyle w:val="NoSpacing"/>
      </w:pPr>
      <w:r w:rsidRPr="006C3048">
        <w:tab/>
      </w:r>
      <w:r w:rsidRPr="006C3048">
        <w:tab/>
      </w:r>
      <w:r w:rsidRPr="006C3048">
        <w:tab/>
        <w:t>display_USART();</w:t>
      </w:r>
    </w:p>
    <w:p w:rsidR="006C3048" w:rsidRPr="006C3048" w:rsidRDefault="006C3048" w:rsidP="006C3048">
      <w:pPr>
        <w:pStyle w:val="NoSpacing"/>
      </w:pPr>
      <w:r w:rsidRPr="006C3048">
        <w:tab/>
      </w:r>
      <w:r w:rsidRPr="006C3048">
        <w:tab/>
      </w:r>
      <w:r w:rsidRPr="006C3048">
        <w:tab/>
        <w:t>send_USART(main_straight_msg_USART);</w:t>
      </w:r>
    </w:p>
    <w:p w:rsidR="006C3048" w:rsidRPr="006C3048" w:rsidRDefault="006C3048" w:rsidP="006C3048">
      <w:pPr>
        <w:pStyle w:val="NoSpacing"/>
      </w:pPr>
      <w:r w:rsidRPr="006C3048">
        <w:tab/>
      </w:r>
      <w:r w:rsidRPr="006C3048">
        <w:tab/>
      </w:r>
      <w:r w:rsidRPr="006C3048">
        <w:tab/>
        <w:t>set_LED(led[0]);</w:t>
      </w:r>
    </w:p>
    <w:p w:rsidR="006C3048" w:rsidRPr="006C3048" w:rsidRDefault="006C3048" w:rsidP="006C3048">
      <w:pPr>
        <w:pStyle w:val="NoSpacing"/>
      </w:pPr>
      <w:r w:rsidRPr="006C3048">
        <w:tab/>
      </w:r>
      <w:r w:rsidRPr="006C3048">
        <w:tab/>
      </w:r>
      <w:r w:rsidRPr="006C3048">
        <w:tab/>
        <w:t xml:space="preserve">do </w:t>
      </w:r>
    </w:p>
    <w:p w:rsidR="006C3048" w:rsidRPr="006C3048" w:rsidRDefault="006C3048" w:rsidP="006C3048">
      <w:pPr>
        <w:pStyle w:val="NoSpacing"/>
      </w:pPr>
      <w:r w:rsidRPr="006C3048">
        <w:tab/>
      </w:r>
      <w:r w:rsidRPr="006C3048">
        <w:tab/>
      </w:r>
      <w:r w:rsidRPr="006C3048">
        <w:tab/>
        <w:t>{</w:t>
      </w:r>
    </w:p>
    <w:p w:rsidR="006C3048" w:rsidRPr="006C3048" w:rsidRDefault="006C3048" w:rsidP="006C3048">
      <w:pPr>
        <w:pStyle w:val="NoSpacing"/>
      </w:pPr>
      <w:r w:rsidRPr="006C3048">
        <w:tab/>
      </w:r>
      <w:r w:rsidRPr="006C3048">
        <w:tab/>
      </w:r>
      <w:r w:rsidRPr="006C3048">
        <w:tab/>
      </w:r>
      <w:r w:rsidRPr="006C3048">
        <w:tab/>
        <w:t>get_time();</w:t>
      </w:r>
    </w:p>
    <w:p w:rsidR="006C3048" w:rsidRPr="006C3048" w:rsidRDefault="006C3048" w:rsidP="006C3048">
      <w:pPr>
        <w:pStyle w:val="NoSpacing"/>
      </w:pPr>
      <w:r w:rsidRPr="006C3048">
        <w:tab/>
      </w:r>
      <w:r w:rsidRPr="006C3048">
        <w:tab/>
      </w:r>
      <w:r w:rsidRPr="006C3048">
        <w:tab/>
      </w:r>
      <w:r w:rsidRPr="006C3048">
        <w:tab/>
        <w:t>display_time(main_straight_msg);</w:t>
      </w:r>
    </w:p>
    <w:p w:rsidR="006C3048" w:rsidRPr="006C3048" w:rsidRDefault="006C3048" w:rsidP="006C3048">
      <w:pPr>
        <w:pStyle w:val="NoSpacing"/>
      </w:pPr>
      <w:r w:rsidRPr="006C3048">
        <w:tab/>
      </w:r>
      <w:r w:rsidRPr="006C3048">
        <w:tab/>
      </w:r>
      <w:r w:rsidRPr="006C3048">
        <w:tab/>
      </w:r>
      <w:r w:rsidRPr="006C3048">
        <w:tab/>
        <w:t>delay_ms(1000);</w:t>
      </w:r>
    </w:p>
    <w:p w:rsidR="006C3048" w:rsidRPr="006C3048" w:rsidRDefault="006C3048" w:rsidP="006C3048">
      <w:pPr>
        <w:pStyle w:val="NoSpacing"/>
      </w:pPr>
      <w:r w:rsidRPr="006C3048">
        <w:tab/>
      </w:r>
      <w:r w:rsidRPr="006C3048">
        <w:tab/>
      </w:r>
      <w:r w:rsidRPr="006C3048">
        <w:tab/>
      </w:r>
      <w:r w:rsidRPr="006C3048">
        <w:tab/>
        <w:t>currentTime = currentTime++;</w:t>
      </w:r>
      <w:r w:rsidRPr="006C3048">
        <w:tab/>
      </w:r>
      <w:r w:rsidRPr="006C3048">
        <w:tab/>
      </w:r>
      <w:r w:rsidRPr="006C3048">
        <w:tab/>
      </w:r>
      <w:r w:rsidRPr="006C3048">
        <w:tab/>
      </w:r>
    </w:p>
    <w:p w:rsidR="006C3048" w:rsidRPr="006C3048" w:rsidRDefault="006C3048" w:rsidP="006C3048">
      <w:pPr>
        <w:pStyle w:val="NoSpacing"/>
      </w:pPr>
      <w:r w:rsidRPr="006C3048">
        <w:tab/>
      </w:r>
      <w:r w:rsidRPr="006C3048">
        <w:tab/>
      </w:r>
      <w:r w:rsidRPr="006C3048">
        <w:tab/>
      </w:r>
      <w:r w:rsidRPr="006C3048">
        <w:tab/>
        <w:t>checkPortB = PORTB&amp;0xF0;</w:t>
      </w:r>
    </w:p>
    <w:p w:rsidR="006C3048" w:rsidRPr="006C3048" w:rsidRDefault="006C3048" w:rsidP="006C3048">
      <w:pPr>
        <w:pStyle w:val="NoSpacing"/>
      </w:pPr>
      <w:r w:rsidRPr="006C3048">
        <w:tab/>
      </w:r>
      <w:r w:rsidRPr="006C3048">
        <w:tab/>
      </w:r>
      <w:r w:rsidRPr="006C3048">
        <w:tab/>
      </w:r>
      <w:r w:rsidRPr="006C3048">
        <w:tab/>
        <w:t>checkPortB = checkPortB&gt;&gt;0x4;</w:t>
      </w:r>
    </w:p>
    <w:p w:rsidR="006C3048" w:rsidRPr="006C3048" w:rsidRDefault="006C3048" w:rsidP="006C3048">
      <w:pPr>
        <w:pStyle w:val="NoSpacing"/>
      </w:pPr>
      <w:r w:rsidRPr="006C3048">
        <w:tab/>
      </w:r>
      <w:r w:rsidRPr="006C3048">
        <w:tab/>
      </w:r>
      <w:r w:rsidRPr="006C3048">
        <w:tab/>
      </w:r>
      <w:r w:rsidRPr="006C3048">
        <w:tab/>
      </w:r>
    </w:p>
    <w:p w:rsidR="006C3048" w:rsidRPr="006C3048" w:rsidRDefault="006C3048" w:rsidP="006C3048">
      <w:pPr>
        <w:pStyle w:val="NoSpacing"/>
      </w:pPr>
      <w:r w:rsidRPr="006C3048">
        <w:tab/>
      </w:r>
      <w:r w:rsidRPr="006C3048">
        <w:tab/>
      </w:r>
      <w:r w:rsidRPr="006C3048">
        <w:tab/>
      </w:r>
      <w:r w:rsidRPr="006C3048">
        <w:tab/>
        <w:t>if(!MAIN_WALK_B)</w:t>
      </w:r>
    </w:p>
    <w:p w:rsidR="006C3048" w:rsidRPr="006C3048" w:rsidRDefault="006C3048" w:rsidP="006C3048">
      <w:pPr>
        <w:pStyle w:val="NoSpacing"/>
      </w:pPr>
      <w:r w:rsidRPr="006C3048">
        <w:tab/>
      </w:r>
      <w:r w:rsidRPr="006C3048">
        <w:tab/>
      </w:r>
      <w:r w:rsidRPr="006C3048">
        <w:tab/>
      </w:r>
      <w:r w:rsidRPr="006C3048">
        <w:tab/>
        <w:t>{</w:t>
      </w:r>
    </w:p>
    <w:p w:rsidR="006C3048" w:rsidRPr="006C3048" w:rsidRDefault="006C3048" w:rsidP="006C3048">
      <w:pPr>
        <w:pStyle w:val="NoSpacing"/>
      </w:pPr>
      <w:r w:rsidRPr="006C3048">
        <w:tab/>
      </w:r>
      <w:r w:rsidRPr="006C3048">
        <w:tab/>
      </w:r>
      <w:r w:rsidRPr="006C3048">
        <w:tab/>
      </w:r>
      <w:r w:rsidRPr="006C3048">
        <w:tab/>
      </w:r>
      <w:r w:rsidRPr="006C3048">
        <w:tab/>
        <w:t>main_peds_on = 1;</w:t>
      </w:r>
    </w:p>
    <w:p w:rsidR="006C3048" w:rsidRPr="006C3048" w:rsidRDefault="006C3048" w:rsidP="006C3048">
      <w:pPr>
        <w:pStyle w:val="NoSpacing"/>
      </w:pPr>
      <w:r w:rsidRPr="006C3048">
        <w:tab/>
      </w:r>
      <w:r w:rsidRPr="006C3048">
        <w:tab/>
      </w:r>
      <w:r w:rsidRPr="006C3048">
        <w:tab/>
      </w:r>
      <w:r w:rsidRPr="006C3048">
        <w:tab/>
        <w:t>}</w:t>
      </w:r>
    </w:p>
    <w:p w:rsidR="006C3048" w:rsidRPr="006C3048" w:rsidRDefault="006C3048" w:rsidP="006C3048">
      <w:pPr>
        <w:pStyle w:val="NoSpacing"/>
      </w:pPr>
      <w:r w:rsidRPr="006C3048">
        <w:tab/>
      </w:r>
      <w:r w:rsidRPr="006C3048">
        <w:tab/>
      </w:r>
      <w:r w:rsidRPr="006C3048">
        <w:tab/>
      </w:r>
      <w:r w:rsidRPr="006C3048">
        <w:tab/>
        <w:t>if(!SIDE_WALK_B)</w:t>
      </w:r>
    </w:p>
    <w:p w:rsidR="006C3048" w:rsidRPr="006C3048" w:rsidRDefault="006C3048" w:rsidP="006C3048">
      <w:pPr>
        <w:pStyle w:val="NoSpacing"/>
      </w:pPr>
      <w:r w:rsidRPr="006C3048">
        <w:tab/>
      </w:r>
      <w:r w:rsidRPr="006C3048">
        <w:tab/>
      </w:r>
      <w:r w:rsidRPr="006C3048">
        <w:tab/>
      </w:r>
      <w:r w:rsidRPr="006C3048">
        <w:tab/>
        <w:t>{</w:t>
      </w:r>
    </w:p>
    <w:p w:rsidR="006C3048" w:rsidRPr="006C3048" w:rsidRDefault="006C3048" w:rsidP="006C3048">
      <w:pPr>
        <w:pStyle w:val="NoSpacing"/>
      </w:pPr>
      <w:r w:rsidRPr="006C3048">
        <w:tab/>
      </w:r>
      <w:r w:rsidRPr="006C3048">
        <w:tab/>
      </w:r>
      <w:r w:rsidRPr="006C3048">
        <w:tab/>
      </w:r>
      <w:r w:rsidRPr="006C3048">
        <w:tab/>
      </w:r>
      <w:r w:rsidRPr="006C3048">
        <w:tab/>
        <w:t>side_peds_on = 1;</w:t>
      </w:r>
    </w:p>
    <w:p w:rsidR="006C3048" w:rsidRPr="006C3048" w:rsidRDefault="006C3048" w:rsidP="006C3048">
      <w:pPr>
        <w:pStyle w:val="NoSpacing"/>
      </w:pPr>
      <w:r w:rsidRPr="006C3048">
        <w:tab/>
      </w:r>
      <w:r w:rsidRPr="006C3048">
        <w:tab/>
      </w:r>
      <w:r w:rsidRPr="006C3048">
        <w:tab/>
      </w:r>
      <w:r w:rsidRPr="006C3048">
        <w:tab/>
        <w:t>}</w:t>
      </w:r>
    </w:p>
    <w:p w:rsidR="006C3048" w:rsidRPr="006C3048" w:rsidRDefault="006C3048" w:rsidP="006C3048">
      <w:pPr>
        <w:pStyle w:val="NoSpacing"/>
      </w:pPr>
      <w:r w:rsidRPr="006C3048">
        <w:tab/>
      </w:r>
      <w:r w:rsidRPr="006C3048">
        <w:tab/>
      </w:r>
      <w:r w:rsidRPr="006C3048">
        <w:tab/>
      </w:r>
      <w:r w:rsidRPr="006C3048">
        <w:tab/>
        <w:t>if(checkPortB==MAIN_STRAIGHT_B1 || checkPortB==MAIN_STRAIGHT_B2)</w:t>
      </w:r>
    </w:p>
    <w:p w:rsidR="006C3048" w:rsidRPr="006C3048" w:rsidRDefault="006C3048" w:rsidP="006C3048">
      <w:pPr>
        <w:pStyle w:val="NoSpacing"/>
      </w:pPr>
      <w:r w:rsidRPr="006C3048">
        <w:tab/>
      </w:r>
      <w:r w:rsidRPr="006C3048">
        <w:tab/>
      </w:r>
      <w:r w:rsidRPr="006C3048">
        <w:tab/>
      </w:r>
      <w:r w:rsidRPr="006C3048">
        <w:tab/>
        <w:t>{</w:t>
      </w:r>
    </w:p>
    <w:p w:rsidR="006C3048" w:rsidRPr="006C3048" w:rsidRDefault="006C3048" w:rsidP="006C3048">
      <w:pPr>
        <w:pStyle w:val="NoSpacing"/>
      </w:pPr>
      <w:r w:rsidRPr="006C3048">
        <w:tab/>
      </w:r>
      <w:r w:rsidRPr="006C3048">
        <w:tab/>
      </w:r>
      <w:r w:rsidRPr="006C3048">
        <w:tab/>
      </w:r>
      <w:r w:rsidRPr="006C3048">
        <w:tab/>
      </w:r>
      <w:r w:rsidRPr="006C3048">
        <w:tab/>
        <w:t>if(minTime &lt; maxTime-2)</w:t>
      </w:r>
    </w:p>
    <w:p w:rsidR="006C3048" w:rsidRPr="006C3048" w:rsidRDefault="006C3048" w:rsidP="006C3048">
      <w:pPr>
        <w:pStyle w:val="NoSpacing"/>
      </w:pPr>
      <w:r w:rsidRPr="006C3048">
        <w:tab/>
      </w:r>
      <w:r w:rsidRPr="006C3048">
        <w:tab/>
      </w:r>
      <w:r w:rsidRPr="006C3048">
        <w:tab/>
      </w:r>
      <w:r w:rsidRPr="006C3048">
        <w:tab/>
      </w:r>
      <w:r w:rsidRPr="006C3048">
        <w:tab/>
        <w:t>{</w:t>
      </w:r>
    </w:p>
    <w:p w:rsidR="006C3048" w:rsidRPr="006C3048" w:rsidRDefault="006C3048" w:rsidP="006C3048">
      <w:pPr>
        <w:pStyle w:val="NoSpacing"/>
      </w:pPr>
      <w:r w:rsidRPr="006C3048">
        <w:tab/>
      </w:r>
      <w:r w:rsidRPr="006C3048">
        <w:tab/>
      </w:r>
      <w:r w:rsidRPr="006C3048">
        <w:tab/>
      </w:r>
      <w:r w:rsidRPr="006C3048">
        <w:tab/>
      </w:r>
      <w:r w:rsidRPr="006C3048">
        <w:tab/>
      </w:r>
      <w:r w:rsidRPr="006C3048">
        <w:tab/>
        <w:t>minTime = minTime+2;</w:t>
      </w:r>
    </w:p>
    <w:p w:rsidR="006C3048" w:rsidRPr="006C3048" w:rsidRDefault="006C3048" w:rsidP="006C3048">
      <w:pPr>
        <w:pStyle w:val="NoSpacing"/>
      </w:pPr>
      <w:r w:rsidRPr="006C3048">
        <w:tab/>
      </w:r>
      <w:r w:rsidRPr="006C3048">
        <w:tab/>
      </w:r>
      <w:r w:rsidRPr="006C3048">
        <w:tab/>
      </w:r>
      <w:r w:rsidRPr="006C3048">
        <w:tab/>
      </w:r>
      <w:r w:rsidRPr="006C3048">
        <w:tab/>
        <w:t>}</w:t>
      </w:r>
    </w:p>
    <w:p w:rsidR="006C3048" w:rsidRPr="006C3048" w:rsidRDefault="006C3048" w:rsidP="006C3048">
      <w:pPr>
        <w:pStyle w:val="NoSpacing"/>
      </w:pPr>
      <w:r w:rsidRPr="006C3048">
        <w:tab/>
      </w:r>
      <w:r w:rsidRPr="006C3048">
        <w:tab/>
      </w:r>
      <w:r w:rsidRPr="006C3048">
        <w:tab/>
      </w:r>
      <w:r w:rsidRPr="006C3048">
        <w:tab/>
        <w:t>}</w:t>
      </w:r>
      <w:r w:rsidRPr="006C3048">
        <w:tab/>
      </w:r>
      <w:r w:rsidRPr="006C3048">
        <w:tab/>
      </w:r>
    </w:p>
    <w:p w:rsidR="006C3048" w:rsidRPr="006C3048" w:rsidRDefault="006C3048" w:rsidP="006C3048">
      <w:pPr>
        <w:pStyle w:val="NoSpacing"/>
      </w:pPr>
      <w:r w:rsidRPr="006C3048">
        <w:tab/>
      </w:r>
      <w:r w:rsidRPr="006C3048">
        <w:tab/>
      </w:r>
      <w:r w:rsidRPr="006C3048">
        <w:tab/>
      </w:r>
      <w:r w:rsidRPr="006C3048">
        <w:tab/>
        <w:t>if(checkPortB==MAIN_TURN_B1 || checkPortB==MAIN_TURN_B2)</w:t>
      </w:r>
    </w:p>
    <w:p w:rsidR="006C3048" w:rsidRPr="006C3048" w:rsidRDefault="006C3048" w:rsidP="006C3048">
      <w:pPr>
        <w:pStyle w:val="NoSpacing"/>
      </w:pPr>
      <w:r w:rsidRPr="006C3048">
        <w:tab/>
      </w:r>
      <w:r w:rsidRPr="006C3048">
        <w:tab/>
      </w:r>
      <w:r w:rsidRPr="006C3048">
        <w:tab/>
      </w:r>
      <w:r w:rsidRPr="006C3048">
        <w:tab/>
        <w:t>{</w:t>
      </w:r>
    </w:p>
    <w:p w:rsidR="006C3048" w:rsidRPr="006C3048" w:rsidRDefault="006C3048" w:rsidP="006C3048">
      <w:pPr>
        <w:pStyle w:val="NoSpacing"/>
      </w:pPr>
      <w:r w:rsidRPr="006C3048">
        <w:tab/>
      </w:r>
      <w:r w:rsidRPr="006C3048">
        <w:tab/>
      </w:r>
      <w:r w:rsidRPr="006C3048">
        <w:tab/>
      </w:r>
      <w:r w:rsidRPr="006C3048">
        <w:tab/>
      </w:r>
      <w:r w:rsidRPr="006C3048">
        <w:tab/>
        <w:t>newState = 1;</w:t>
      </w:r>
    </w:p>
    <w:p w:rsidR="006C3048" w:rsidRPr="006C3048" w:rsidRDefault="006C3048" w:rsidP="006C3048">
      <w:pPr>
        <w:pStyle w:val="NoSpacing"/>
      </w:pPr>
      <w:r w:rsidRPr="006C3048">
        <w:tab/>
      </w:r>
      <w:r w:rsidRPr="006C3048">
        <w:tab/>
      </w:r>
      <w:r w:rsidRPr="006C3048">
        <w:tab/>
      </w:r>
      <w:r w:rsidRPr="006C3048">
        <w:tab/>
        <w:t>}</w:t>
      </w:r>
    </w:p>
    <w:p w:rsidR="006C3048" w:rsidRPr="006C3048" w:rsidRDefault="006C3048" w:rsidP="006C3048">
      <w:pPr>
        <w:pStyle w:val="NoSpacing"/>
      </w:pPr>
      <w:r w:rsidRPr="006C3048">
        <w:tab/>
      </w:r>
      <w:r w:rsidRPr="006C3048">
        <w:tab/>
      </w:r>
      <w:r w:rsidRPr="006C3048">
        <w:tab/>
      </w:r>
      <w:r w:rsidRPr="006C3048">
        <w:tab/>
        <w:t xml:space="preserve">else if((checkPortB==SIDE_STRAIGHT_B1 || </w:t>
      </w:r>
      <w:r>
        <w:t>C</w:t>
      </w:r>
      <w:r w:rsidRPr="006C3048">
        <w:t>heckPortB==SIDE_STRAIGHT_B2)&amp;&amp;(newState!=1))</w:t>
      </w:r>
    </w:p>
    <w:p w:rsidR="006C3048" w:rsidRPr="006C3048" w:rsidRDefault="006C3048" w:rsidP="006C3048">
      <w:pPr>
        <w:pStyle w:val="NoSpacing"/>
      </w:pPr>
      <w:r w:rsidRPr="006C3048">
        <w:tab/>
      </w:r>
      <w:r w:rsidRPr="006C3048">
        <w:tab/>
      </w:r>
      <w:r w:rsidRPr="006C3048">
        <w:tab/>
      </w:r>
      <w:r w:rsidRPr="006C3048">
        <w:tab/>
        <w:t>{</w:t>
      </w:r>
    </w:p>
    <w:p w:rsidR="006C3048" w:rsidRPr="006C3048" w:rsidRDefault="006C3048" w:rsidP="006C3048">
      <w:pPr>
        <w:pStyle w:val="NoSpacing"/>
      </w:pPr>
      <w:r w:rsidRPr="006C3048">
        <w:tab/>
      </w:r>
      <w:r w:rsidRPr="006C3048">
        <w:tab/>
      </w:r>
      <w:r w:rsidRPr="006C3048">
        <w:tab/>
      </w:r>
      <w:r w:rsidRPr="006C3048">
        <w:tab/>
      </w:r>
      <w:r w:rsidRPr="006C3048">
        <w:tab/>
        <w:t>newState = 2;</w:t>
      </w:r>
    </w:p>
    <w:p w:rsidR="006C3048" w:rsidRPr="006C3048" w:rsidRDefault="006C3048" w:rsidP="006C3048">
      <w:pPr>
        <w:pStyle w:val="NoSpacing"/>
      </w:pPr>
      <w:r w:rsidRPr="006C3048">
        <w:tab/>
      </w:r>
      <w:r w:rsidRPr="006C3048">
        <w:tab/>
      </w:r>
      <w:r w:rsidRPr="006C3048">
        <w:tab/>
      </w:r>
      <w:r w:rsidRPr="006C3048">
        <w:tab/>
        <w:t>}</w:t>
      </w:r>
      <w:r w:rsidRPr="006C3048">
        <w:tab/>
      </w:r>
    </w:p>
    <w:p w:rsidR="006C3048" w:rsidRPr="006C3048" w:rsidRDefault="006C3048" w:rsidP="006C3048">
      <w:pPr>
        <w:pStyle w:val="NoSpacing"/>
      </w:pPr>
      <w:r w:rsidRPr="006C3048">
        <w:tab/>
      </w:r>
      <w:r w:rsidRPr="006C3048">
        <w:tab/>
      </w:r>
      <w:r w:rsidRPr="006C3048">
        <w:tab/>
      </w:r>
      <w:r w:rsidRPr="006C3048">
        <w:tab/>
        <w:t>else if((checkPortB==SIDE_TURN_B1 || checkPortB==SIDE_TURN_B2)&amp;&amp;(newState!=1)&amp;&amp;(newState!=2))</w:t>
      </w:r>
    </w:p>
    <w:p w:rsidR="006C3048" w:rsidRPr="006C3048" w:rsidRDefault="006C3048" w:rsidP="006C3048">
      <w:pPr>
        <w:pStyle w:val="NoSpacing"/>
      </w:pPr>
      <w:r w:rsidRPr="006C3048">
        <w:tab/>
      </w:r>
      <w:r w:rsidRPr="006C3048">
        <w:tab/>
      </w:r>
      <w:r w:rsidRPr="006C3048">
        <w:tab/>
      </w:r>
      <w:r w:rsidRPr="006C3048">
        <w:tab/>
        <w:t>{</w:t>
      </w:r>
    </w:p>
    <w:p w:rsidR="006C3048" w:rsidRPr="006C3048" w:rsidRDefault="006C3048" w:rsidP="006C3048">
      <w:pPr>
        <w:pStyle w:val="NoSpacing"/>
      </w:pPr>
      <w:r w:rsidRPr="006C3048">
        <w:tab/>
      </w:r>
      <w:r w:rsidRPr="006C3048">
        <w:tab/>
      </w:r>
      <w:r w:rsidRPr="006C3048">
        <w:tab/>
      </w:r>
      <w:r w:rsidRPr="006C3048">
        <w:tab/>
      </w:r>
      <w:r w:rsidRPr="006C3048">
        <w:tab/>
        <w:t>newState = 3;</w:t>
      </w:r>
    </w:p>
    <w:p w:rsidR="006C3048" w:rsidRPr="006C3048" w:rsidRDefault="006C3048" w:rsidP="006C3048">
      <w:pPr>
        <w:pStyle w:val="NoSpacing"/>
      </w:pPr>
      <w:r w:rsidRPr="006C3048">
        <w:tab/>
      </w:r>
      <w:r w:rsidRPr="006C3048">
        <w:tab/>
      </w:r>
      <w:r w:rsidRPr="006C3048">
        <w:tab/>
      </w:r>
      <w:r w:rsidRPr="006C3048">
        <w:tab/>
        <w:t>}</w:t>
      </w:r>
    </w:p>
    <w:p w:rsidR="006C3048" w:rsidRPr="006C3048" w:rsidRDefault="006C3048" w:rsidP="006C3048">
      <w:pPr>
        <w:pStyle w:val="NoSpacing"/>
      </w:pPr>
    </w:p>
    <w:p w:rsidR="006C3048" w:rsidRPr="006C3048" w:rsidRDefault="006C3048" w:rsidP="006C3048">
      <w:pPr>
        <w:pStyle w:val="NoSpacing"/>
      </w:pPr>
      <w:r w:rsidRPr="006C3048">
        <w:tab/>
      </w:r>
      <w:r w:rsidRPr="006C3048">
        <w:tab/>
      </w:r>
      <w:r w:rsidRPr="006C3048">
        <w:tab/>
        <w:t>} while (currentTime &lt; minTime);</w:t>
      </w:r>
      <w:r w:rsidRPr="006C3048">
        <w:tab/>
      </w:r>
    </w:p>
    <w:p w:rsidR="006C3048" w:rsidRPr="006C3048" w:rsidRDefault="006C3048" w:rsidP="006C3048">
      <w:pPr>
        <w:pStyle w:val="NoSpacing"/>
      </w:pPr>
      <w:r w:rsidRPr="006C3048">
        <w:tab/>
      </w:r>
      <w:r w:rsidRPr="006C3048">
        <w:tab/>
      </w:r>
      <w:r w:rsidRPr="006C3048">
        <w:tab/>
        <w:t>do</w:t>
      </w:r>
    </w:p>
    <w:p w:rsidR="006C3048" w:rsidRPr="006C3048" w:rsidRDefault="006C3048" w:rsidP="006C3048">
      <w:pPr>
        <w:pStyle w:val="NoSpacing"/>
      </w:pPr>
      <w:r w:rsidRPr="006C3048">
        <w:tab/>
      </w:r>
      <w:r w:rsidRPr="006C3048">
        <w:tab/>
      </w:r>
      <w:r w:rsidRPr="006C3048">
        <w:tab/>
        <w:t>{</w:t>
      </w:r>
    </w:p>
    <w:p w:rsidR="006C3048" w:rsidRPr="006C3048" w:rsidRDefault="006C3048" w:rsidP="006C3048">
      <w:pPr>
        <w:pStyle w:val="NoSpacing"/>
      </w:pPr>
      <w:r w:rsidRPr="006C3048">
        <w:tab/>
      </w:r>
      <w:r w:rsidRPr="006C3048">
        <w:tab/>
      </w:r>
      <w:r w:rsidRPr="006C3048">
        <w:tab/>
      </w:r>
      <w:r w:rsidRPr="006C3048">
        <w:tab/>
        <w:t>get_time();</w:t>
      </w:r>
    </w:p>
    <w:p w:rsidR="006C3048" w:rsidRPr="006C3048" w:rsidRDefault="006C3048" w:rsidP="006C3048">
      <w:pPr>
        <w:pStyle w:val="NoSpacing"/>
      </w:pPr>
      <w:r w:rsidRPr="006C3048">
        <w:tab/>
      </w:r>
      <w:r w:rsidRPr="006C3048">
        <w:tab/>
      </w:r>
      <w:r w:rsidRPr="006C3048">
        <w:tab/>
      </w:r>
      <w:r w:rsidRPr="006C3048">
        <w:tab/>
        <w:t>display_time(main_straight_msg);</w:t>
      </w:r>
    </w:p>
    <w:p w:rsidR="006C3048" w:rsidRPr="006C3048" w:rsidRDefault="006C3048" w:rsidP="006C3048">
      <w:pPr>
        <w:pStyle w:val="NoSpacing"/>
      </w:pPr>
      <w:r w:rsidRPr="006C3048">
        <w:tab/>
      </w:r>
      <w:r w:rsidRPr="006C3048">
        <w:tab/>
      </w:r>
      <w:r w:rsidRPr="006C3048">
        <w:tab/>
      </w:r>
      <w:r w:rsidRPr="006C3048">
        <w:tab/>
      </w:r>
    </w:p>
    <w:p w:rsidR="006C3048" w:rsidRPr="006C3048" w:rsidRDefault="006C3048" w:rsidP="006C3048">
      <w:pPr>
        <w:pStyle w:val="NoSpacing"/>
      </w:pPr>
      <w:r w:rsidRPr="006C3048">
        <w:tab/>
      </w:r>
      <w:r w:rsidRPr="006C3048">
        <w:tab/>
      </w:r>
      <w:r w:rsidRPr="006C3048">
        <w:tab/>
      </w:r>
      <w:r w:rsidRPr="006C3048">
        <w:tab/>
        <w:t>checkPortB = PORTB&amp;0xF0;</w:t>
      </w:r>
    </w:p>
    <w:p w:rsidR="006C3048" w:rsidRPr="006C3048" w:rsidRDefault="006C3048" w:rsidP="006C3048">
      <w:pPr>
        <w:pStyle w:val="NoSpacing"/>
      </w:pPr>
      <w:r w:rsidRPr="006C3048">
        <w:tab/>
      </w:r>
      <w:r w:rsidRPr="006C3048">
        <w:tab/>
      </w:r>
      <w:r w:rsidRPr="006C3048">
        <w:tab/>
      </w:r>
      <w:r w:rsidRPr="006C3048">
        <w:tab/>
        <w:t>checkPortB = checkPortB&gt;&gt;0x4;</w:t>
      </w:r>
    </w:p>
    <w:p w:rsidR="006C3048" w:rsidRPr="006C3048" w:rsidRDefault="006C3048" w:rsidP="006C3048">
      <w:pPr>
        <w:pStyle w:val="NoSpacing"/>
      </w:pPr>
      <w:r w:rsidRPr="006C3048">
        <w:tab/>
      </w:r>
      <w:r w:rsidRPr="006C3048">
        <w:tab/>
      </w:r>
      <w:r w:rsidRPr="006C3048">
        <w:tab/>
      </w:r>
      <w:r w:rsidRPr="006C3048">
        <w:tab/>
      </w:r>
    </w:p>
    <w:p w:rsidR="006C3048" w:rsidRPr="006C3048" w:rsidRDefault="006C3048" w:rsidP="006C3048">
      <w:pPr>
        <w:pStyle w:val="NoSpacing"/>
      </w:pPr>
      <w:r w:rsidRPr="006C3048">
        <w:tab/>
      </w:r>
      <w:r w:rsidRPr="006C3048">
        <w:tab/>
      </w:r>
      <w:r w:rsidRPr="006C3048">
        <w:tab/>
      </w:r>
      <w:r w:rsidRPr="006C3048">
        <w:tab/>
        <w:t>if(!MAIN_WALK_B)</w:t>
      </w:r>
    </w:p>
    <w:p w:rsidR="006C3048" w:rsidRPr="006C3048" w:rsidRDefault="006C3048" w:rsidP="006C3048">
      <w:pPr>
        <w:pStyle w:val="NoSpacing"/>
      </w:pPr>
      <w:r w:rsidRPr="006C3048">
        <w:tab/>
      </w:r>
      <w:r w:rsidRPr="006C3048">
        <w:tab/>
      </w:r>
      <w:r w:rsidRPr="006C3048">
        <w:tab/>
      </w:r>
      <w:r w:rsidRPr="006C3048">
        <w:tab/>
        <w:t>{</w:t>
      </w:r>
    </w:p>
    <w:p w:rsidR="006C3048" w:rsidRPr="006C3048" w:rsidRDefault="006C3048" w:rsidP="006C3048">
      <w:pPr>
        <w:pStyle w:val="NoSpacing"/>
      </w:pPr>
      <w:r w:rsidRPr="006C3048">
        <w:tab/>
      </w:r>
      <w:r w:rsidRPr="006C3048">
        <w:tab/>
      </w:r>
      <w:r w:rsidRPr="006C3048">
        <w:tab/>
      </w:r>
      <w:r w:rsidRPr="006C3048">
        <w:tab/>
      </w:r>
      <w:r w:rsidRPr="006C3048">
        <w:tab/>
        <w:t>main_peds_on = 1;</w:t>
      </w:r>
    </w:p>
    <w:p w:rsidR="006C3048" w:rsidRPr="006C3048" w:rsidRDefault="006C3048" w:rsidP="006C3048">
      <w:pPr>
        <w:pStyle w:val="NoSpacing"/>
      </w:pPr>
      <w:r w:rsidRPr="006C3048">
        <w:lastRenderedPageBreak/>
        <w:tab/>
      </w:r>
      <w:r w:rsidRPr="006C3048">
        <w:tab/>
      </w:r>
      <w:r w:rsidRPr="006C3048">
        <w:tab/>
      </w:r>
      <w:r w:rsidRPr="006C3048">
        <w:tab/>
        <w:t>}</w:t>
      </w:r>
    </w:p>
    <w:p w:rsidR="006C3048" w:rsidRPr="006C3048" w:rsidRDefault="006C3048" w:rsidP="006C3048">
      <w:pPr>
        <w:pStyle w:val="NoSpacing"/>
      </w:pPr>
      <w:r w:rsidRPr="006C3048">
        <w:tab/>
      </w:r>
      <w:r w:rsidRPr="006C3048">
        <w:tab/>
      </w:r>
      <w:r w:rsidRPr="006C3048">
        <w:tab/>
      </w:r>
      <w:r w:rsidRPr="006C3048">
        <w:tab/>
        <w:t>if(!SIDE_WALK_B)</w:t>
      </w:r>
    </w:p>
    <w:p w:rsidR="006C3048" w:rsidRPr="006C3048" w:rsidRDefault="006C3048" w:rsidP="006C3048">
      <w:pPr>
        <w:pStyle w:val="NoSpacing"/>
      </w:pPr>
      <w:r w:rsidRPr="006C3048">
        <w:tab/>
      </w:r>
      <w:r w:rsidRPr="006C3048">
        <w:tab/>
      </w:r>
      <w:r w:rsidRPr="006C3048">
        <w:tab/>
      </w:r>
      <w:r w:rsidRPr="006C3048">
        <w:tab/>
        <w:t>{</w:t>
      </w:r>
    </w:p>
    <w:p w:rsidR="006C3048" w:rsidRPr="006C3048" w:rsidRDefault="006C3048" w:rsidP="006C3048">
      <w:pPr>
        <w:pStyle w:val="NoSpacing"/>
      </w:pPr>
      <w:r w:rsidRPr="006C3048">
        <w:tab/>
      </w:r>
      <w:r w:rsidRPr="006C3048">
        <w:tab/>
      </w:r>
      <w:r w:rsidRPr="006C3048">
        <w:tab/>
      </w:r>
      <w:r w:rsidRPr="006C3048">
        <w:tab/>
      </w:r>
      <w:r w:rsidRPr="006C3048">
        <w:tab/>
        <w:t>side_peds_on = 1;</w:t>
      </w:r>
    </w:p>
    <w:p w:rsidR="006C3048" w:rsidRPr="006C3048" w:rsidRDefault="006C3048" w:rsidP="006C3048">
      <w:pPr>
        <w:pStyle w:val="NoSpacing"/>
      </w:pPr>
      <w:r w:rsidRPr="006C3048">
        <w:tab/>
      </w:r>
      <w:r w:rsidRPr="006C3048">
        <w:tab/>
      </w:r>
      <w:r w:rsidRPr="006C3048">
        <w:tab/>
      </w:r>
      <w:r w:rsidRPr="006C3048">
        <w:tab/>
        <w:t>}</w:t>
      </w:r>
    </w:p>
    <w:p w:rsidR="006C3048" w:rsidRPr="006C3048" w:rsidRDefault="006C3048" w:rsidP="006C3048">
      <w:pPr>
        <w:pStyle w:val="NoSpacing"/>
      </w:pPr>
      <w:r w:rsidRPr="006C3048">
        <w:tab/>
      </w:r>
      <w:r w:rsidRPr="006C3048">
        <w:tab/>
      </w:r>
      <w:r w:rsidRPr="006C3048">
        <w:tab/>
      </w:r>
      <w:r w:rsidRPr="006C3048">
        <w:tab/>
        <w:t>if(checkPortB==MAIN_TURN_B1 || checkPortB==MAIN_TURN_B2)</w:t>
      </w:r>
    </w:p>
    <w:p w:rsidR="006C3048" w:rsidRPr="006C3048" w:rsidRDefault="006C3048" w:rsidP="006C3048">
      <w:pPr>
        <w:pStyle w:val="NoSpacing"/>
      </w:pPr>
      <w:r w:rsidRPr="006C3048">
        <w:tab/>
      </w:r>
      <w:r w:rsidRPr="006C3048">
        <w:tab/>
      </w:r>
      <w:r w:rsidRPr="006C3048">
        <w:tab/>
      </w:r>
      <w:r w:rsidRPr="006C3048">
        <w:tab/>
        <w:t>{</w:t>
      </w:r>
    </w:p>
    <w:p w:rsidR="006C3048" w:rsidRPr="006C3048" w:rsidRDefault="006C3048" w:rsidP="006C3048">
      <w:pPr>
        <w:pStyle w:val="NoSpacing"/>
      </w:pPr>
      <w:r w:rsidRPr="006C3048">
        <w:tab/>
      </w:r>
      <w:r w:rsidRPr="006C3048">
        <w:tab/>
      </w:r>
      <w:r w:rsidRPr="006C3048">
        <w:tab/>
      </w:r>
      <w:r w:rsidRPr="006C3048">
        <w:tab/>
      </w:r>
      <w:r w:rsidRPr="006C3048">
        <w:tab/>
        <w:t>newState = 1;</w:t>
      </w:r>
    </w:p>
    <w:p w:rsidR="006C3048" w:rsidRPr="006C3048" w:rsidRDefault="006C3048" w:rsidP="006C3048">
      <w:pPr>
        <w:pStyle w:val="NoSpacing"/>
      </w:pPr>
      <w:r w:rsidRPr="006C3048">
        <w:tab/>
      </w:r>
      <w:r w:rsidRPr="006C3048">
        <w:tab/>
      </w:r>
      <w:r w:rsidRPr="006C3048">
        <w:tab/>
      </w:r>
      <w:r w:rsidRPr="006C3048">
        <w:tab/>
        <w:t>}</w:t>
      </w:r>
    </w:p>
    <w:p w:rsidR="006C3048" w:rsidRPr="006C3048" w:rsidRDefault="006C3048" w:rsidP="006C3048">
      <w:pPr>
        <w:pStyle w:val="NoSpacing"/>
      </w:pPr>
      <w:r w:rsidRPr="006C3048">
        <w:tab/>
      </w:r>
      <w:r w:rsidRPr="006C3048">
        <w:tab/>
      </w:r>
      <w:r w:rsidRPr="006C3048">
        <w:tab/>
      </w:r>
      <w:r w:rsidRPr="006C3048">
        <w:tab/>
        <w:t>else if((checkPortB==SIDE_STRAIGHT_B1 || checkPortB==SIDE_STRAIGHT_B2)&amp;&amp;(newState!=1))</w:t>
      </w:r>
    </w:p>
    <w:p w:rsidR="006C3048" w:rsidRPr="006C3048" w:rsidRDefault="006C3048" w:rsidP="006C3048">
      <w:pPr>
        <w:pStyle w:val="NoSpacing"/>
      </w:pPr>
      <w:r w:rsidRPr="006C3048">
        <w:tab/>
      </w:r>
      <w:r w:rsidRPr="006C3048">
        <w:tab/>
      </w:r>
      <w:r w:rsidRPr="006C3048">
        <w:tab/>
      </w:r>
      <w:r w:rsidRPr="006C3048">
        <w:tab/>
        <w:t>{</w:t>
      </w:r>
    </w:p>
    <w:p w:rsidR="006C3048" w:rsidRPr="006C3048" w:rsidRDefault="006C3048" w:rsidP="006C3048">
      <w:pPr>
        <w:pStyle w:val="NoSpacing"/>
      </w:pPr>
      <w:r w:rsidRPr="006C3048">
        <w:tab/>
      </w:r>
      <w:r w:rsidRPr="006C3048">
        <w:tab/>
      </w:r>
      <w:r w:rsidRPr="006C3048">
        <w:tab/>
      </w:r>
      <w:r w:rsidRPr="006C3048">
        <w:tab/>
      </w:r>
      <w:r w:rsidRPr="006C3048">
        <w:tab/>
        <w:t>newState = 2;</w:t>
      </w:r>
    </w:p>
    <w:p w:rsidR="006C3048" w:rsidRPr="006C3048" w:rsidRDefault="006C3048" w:rsidP="006C3048">
      <w:pPr>
        <w:pStyle w:val="NoSpacing"/>
      </w:pPr>
      <w:r w:rsidRPr="006C3048">
        <w:tab/>
      </w:r>
      <w:r w:rsidRPr="006C3048">
        <w:tab/>
      </w:r>
      <w:r w:rsidRPr="006C3048">
        <w:tab/>
      </w:r>
      <w:r w:rsidRPr="006C3048">
        <w:tab/>
        <w:t>}</w:t>
      </w:r>
      <w:r w:rsidRPr="006C3048">
        <w:tab/>
      </w:r>
    </w:p>
    <w:p w:rsidR="006C3048" w:rsidRPr="006C3048" w:rsidRDefault="006C3048" w:rsidP="006C3048">
      <w:pPr>
        <w:pStyle w:val="NoSpacing"/>
      </w:pPr>
      <w:r w:rsidRPr="006C3048">
        <w:tab/>
      </w:r>
      <w:r w:rsidRPr="006C3048">
        <w:tab/>
      </w:r>
      <w:r w:rsidRPr="006C3048">
        <w:tab/>
      </w:r>
      <w:r w:rsidRPr="006C3048">
        <w:tab/>
        <w:t>else if((checkPortB==SIDE_TURN_B1 || checkPortB==SIDE_TURN_B2)&amp;&amp;(newState!=1)&amp;&amp;(newState!=2))</w:t>
      </w:r>
    </w:p>
    <w:p w:rsidR="006C3048" w:rsidRPr="006C3048" w:rsidRDefault="006C3048" w:rsidP="006C3048">
      <w:pPr>
        <w:pStyle w:val="NoSpacing"/>
      </w:pPr>
      <w:r w:rsidRPr="006C3048">
        <w:tab/>
      </w:r>
      <w:r w:rsidRPr="006C3048">
        <w:tab/>
      </w:r>
      <w:r w:rsidRPr="006C3048">
        <w:tab/>
      </w:r>
      <w:r w:rsidRPr="006C3048">
        <w:tab/>
        <w:t>{</w:t>
      </w:r>
    </w:p>
    <w:p w:rsidR="006C3048" w:rsidRPr="006C3048" w:rsidRDefault="006C3048" w:rsidP="006C3048">
      <w:pPr>
        <w:pStyle w:val="NoSpacing"/>
      </w:pPr>
      <w:r w:rsidRPr="006C3048">
        <w:tab/>
      </w:r>
      <w:r w:rsidRPr="006C3048">
        <w:tab/>
      </w:r>
      <w:r w:rsidRPr="006C3048">
        <w:tab/>
      </w:r>
      <w:r w:rsidRPr="006C3048">
        <w:tab/>
      </w:r>
      <w:r w:rsidRPr="006C3048">
        <w:tab/>
        <w:t>newState = 3;</w:t>
      </w:r>
    </w:p>
    <w:p w:rsidR="006C3048" w:rsidRPr="006C3048" w:rsidRDefault="006C3048" w:rsidP="006C3048">
      <w:pPr>
        <w:pStyle w:val="NoSpacing"/>
      </w:pPr>
      <w:r w:rsidRPr="006C3048">
        <w:tab/>
      </w:r>
      <w:r w:rsidRPr="006C3048">
        <w:tab/>
      </w:r>
      <w:r w:rsidRPr="006C3048">
        <w:tab/>
      </w:r>
      <w:r w:rsidRPr="006C3048">
        <w:tab/>
        <w:t>}</w:t>
      </w:r>
    </w:p>
    <w:p w:rsidR="006C3048" w:rsidRPr="006C3048" w:rsidRDefault="006C3048" w:rsidP="006C3048">
      <w:pPr>
        <w:pStyle w:val="NoSpacing"/>
      </w:pPr>
      <w:r w:rsidRPr="006C3048">
        <w:tab/>
      </w:r>
      <w:r w:rsidRPr="006C3048">
        <w:tab/>
      </w:r>
      <w:r w:rsidRPr="006C3048">
        <w:tab/>
      </w:r>
      <w:r w:rsidRPr="006C3048">
        <w:tab/>
      </w:r>
      <w:r w:rsidRPr="006C3048">
        <w:tab/>
      </w:r>
    </w:p>
    <w:p w:rsidR="006C3048" w:rsidRPr="006C3048" w:rsidRDefault="006C3048" w:rsidP="006C3048">
      <w:pPr>
        <w:pStyle w:val="NoSpacing"/>
      </w:pPr>
      <w:r w:rsidRPr="006C3048">
        <w:tab/>
      </w:r>
      <w:r w:rsidRPr="006C3048">
        <w:tab/>
      </w:r>
      <w:r w:rsidRPr="006C3048">
        <w:tab/>
        <w:t>}while(newState==0);</w:t>
      </w:r>
    </w:p>
    <w:p w:rsidR="006C3048" w:rsidRPr="006C3048" w:rsidRDefault="006C3048" w:rsidP="006C3048">
      <w:pPr>
        <w:pStyle w:val="NoSpacing"/>
      </w:pPr>
      <w:r w:rsidRPr="006C3048">
        <w:tab/>
      </w:r>
    </w:p>
    <w:p w:rsidR="006C3048" w:rsidRPr="006C3048" w:rsidRDefault="006C3048" w:rsidP="006C3048">
      <w:pPr>
        <w:pStyle w:val="NoSpacing"/>
      </w:pPr>
      <w:r w:rsidRPr="006C3048">
        <w:tab/>
      </w:r>
      <w:r w:rsidRPr="006C3048">
        <w:tab/>
      </w:r>
      <w:r w:rsidRPr="006C3048">
        <w:tab/>
        <w:t>if(newState==1)</w:t>
      </w:r>
    </w:p>
    <w:p w:rsidR="006C3048" w:rsidRPr="006C3048" w:rsidRDefault="006C3048" w:rsidP="006C3048">
      <w:pPr>
        <w:pStyle w:val="NoSpacing"/>
      </w:pPr>
      <w:r w:rsidRPr="006C3048">
        <w:tab/>
      </w:r>
      <w:r w:rsidRPr="006C3048">
        <w:tab/>
      </w:r>
      <w:r w:rsidRPr="006C3048">
        <w:tab/>
        <w:t>{</w:t>
      </w:r>
    </w:p>
    <w:p w:rsidR="006C3048" w:rsidRPr="006C3048" w:rsidRDefault="006C3048" w:rsidP="006C3048">
      <w:pPr>
        <w:pStyle w:val="NoSpacing"/>
      </w:pPr>
      <w:r w:rsidRPr="006C3048">
        <w:tab/>
      </w:r>
      <w:r w:rsidRPr="006C3048">
        <w:tab/>
      </w:r>
      <w:r w:rsidRPr="006C3048">
        <w:tab/>
      </w:r>
      <w:r w:rsidRPr="006C3048">
        <w:tab/>
        <w:t>blink_LED(led[0]);</w:t>
      </w:r>
    </w:p>
    <w:p w:rsidR="006C3048" w:rsidRPr="006C3048" w:rsidRDefault="006C3048" w:rsidP="006C3048">
      <w:pPr>
        <w:pStyle w:val="NoSpacing"/>
      </w:pPr>
      <w:r w:rsidRPr="006C3048">
        <w:tab/>
      </w:r>
      <w:r w:rsidRPr="006C3048">
        <w:tab/>
      </w:r>
      <w:r w:rsidRPr="006C3048">
        <w:tab/>
      </w:r>
      <w:r w:rsidRPr="006C3048">
        <w:tab/>
        <w:t>state = MAIN_TURN;</w:t>
      </w:r>
    </w:p>
    <w:p w:rsidR="006C3048" w:rsidRPr="006C3048" w:rsidRDefault="006C3048" w:rsidP="006C3048">
      <w:pPr>
        <w:pStyle w:val="NoSpacing"/>
      </w:pPr>
      <w:r w:rsidRPr="006C3048">
        <w:tab/>
      </w:r>
      <w:r w:rsidRPr="006C3048">
        <w:tab/>
      </w:r>
      <w:r w:rsidRPr="006C3048">
        <w:tab/>
        <w:t>}</w:t>
      </w:r>
    </w:p>
    <w:p w:rsidR="006C3048" w:rsidRPr="006C3048" w:rsidRDefault="006C3048" w:rsidP="006C3048">
      <w:pPr>
        <w:pStyle w:val="NoSpacing"/>
      </w:pPr>
      <w:r w:rsidRPr="006C3048">
        <w:tab/>
      </w:r>
      <w:r w:rsidRPr="006C3048">
        <w:tab/>
      </w:r>
      <w:r w:rsidRPr="006C3048">
        <w:tab/>
        <w:t>else if(newState==2)</w:t>
      </w:r>
    </w:p>
    <w:p w:rsidR="006C3048" w:rsidRPr="006C3048" w:rsidRDefault="006C3048" w:rsidP="006C3048">
      <w:pPr>
        <w:pStyle w:val="NoSpacing"/>
      </w:pPr>
      <w:r w:rsidRPr="006C3048">
        <w:tab/>
      </w:r>
      <w:r w:rsidRPr="006C3048">
        <w:tab/>
      </w:r>
      <w:r w:rsidRPr="006C3048">
        <w:tab/>
        <w:t>{</w:t>
      </w:r>
    </w:p>
    <w:p w:rsidR="006C3048" w:rsidRPr="006C3048" w:rsidRDefault="006C3048" w:rsidP="006C3048">
      <w:pPr>
        <w:pStyle w:val="NoSpacing"/>
      </w:pPr>
      <w:r w:rsidRPr="006C3048">
        <w:tab/>
      </w:r>
      <w:r w:rsidRPr="006C3048">
        <w:tab/>
      </w:r>
      <w:r w:rsidRPr="006C3048">
        <w:tab/>
      </w:r>
      <w:r w:rsidRPr="006C3048">
        <w:tab/>
        <w:t>blink_LED(led[0]);</w:t>
      </w:r>
    </w:p>
    <w:p w:rsidR="006C3048" w:rsidRPr="006C3048" w:rsidRDefault="006C3048" w:rsidP="006C3048">
      <w:pPr>
        <w:pStyle w:val="NoSpacing"/>
      </w:pPr>
      <w:r w:rsidRPr="006C3048">
        <w:tab/>
      </w:r>
      <w:r w:rsidRPr="006C3048">
        <w:tab/>
      </w:r>
      <w:r w:rsidRPr="006C3048">
        <w:tab/>
      </w:r>
      <w:r w:rsidRPr="006C3048">
        <w:tab/>
        <w:t>state = SIDE_STRAIGHT;</w:t>
      </w:r>
    </w:p>
    <w:p w:rsidR="006C3048" w:rsidRPr="006C3048" w:rsidRDefault="006C3048" w:rsidP="006C3048">
      <w:pPr>
        <w:pStyle w:val="NoSpacing"/>
      </w:pPr>
      <w:r w:rsidRPr="006C3048">
        <w:tab/>
      </w:r>
      <w:r w:rsidRPr="006C3048">
        <w:tab/>
      </w:r>
      <w:r w:rsidRPr="006C3048">
        <w:tab/>
        <w:t>}</w:t>
      </w:r>
      <w:r w:rsidRPr="006C3048">
        <w:tab/>
      </w:r>
    </w:p>
    <w:p w:rsidR="006C3048" w:rsidRPr="006C3048" w:rsidRDefault="006C3048" w:rsidP="006C3048">
      <w:pPr>
        <w:pStyle w:val="NoSpacing"/>
      </w:pPr>
      <w:r w:rsidRPr="006C3048">
        <w:tab/>
      </w:r>
      <w:r w:rsidRPr="006C3048">
        <w:tab/>
      </w:r>
      <w:r w:rsidRPr="006C3048">
        <w:tab/>
        <w:t>else if(newState==3)</w:t>
      </w:r>
    </w:p>
    <w:p w:rsidR="006C3048" w:rsidRPr="006C3048" w:rsidRDefault="006C3048" w:rsidP="006C3048">
      <w:pPr>
        <w:pStyle w:val="NoSpacing"/>
      </w:pPr>
      <w:r w:rsidRPr="006C3048">
        <w:tab/>
      </w:r>
      <w:r w:rsidRPr="006C3048">
        <w:tab/>
      </w:r>
      <w:r w:rsidRPr="006C3048">
        <w:tab/>
        <w:t>{</w:t>
      </w:r>
    </w:p>
    <w:p w:rsidR="006C3048" w:rsidRPr="006C3048" w:rsidRDefault="006C3048" w:rsidP="006C3048">
      <w:pPr>
        <w:pStyle w:val="NoSpacing"/>
      </w:pPr>
      <w:r w:rsidRPr="006C3048">
        <w:tab/>
      </w:r>
      <w:r w:rsidRPr="006C3048">
        <w:tab/>
      </w:r>
      <w:r w:rsidRPr="006C3048">
        <w:tab/>
      </w:r>
      <w:r w:rsidRPr="006C3048">
        <w:tab/>
        <w:t>blink_LED(led[0]);</w:t>
      </w:r>
    </w:p>
    <w:p w:rsidR="006C3048" w:rsidRPr="006C3048" w:rsidRDefault="006C3048" w:rsidP="006C3048">
      <w:pPr>
        <w:pStyle w:val="NoSpacing"/>
      </w:pPr>
      <w:r w:rsidRPr="006C3048">
        <w:tab/>
      </w:r>
      <w:r w:rsidRPr="006C3048">
        <w:tab/>
      </w:r>
      <w:r w:rsidRPr="006C3048">
        <w:tab/>
      </w:r>
      <w:r w:rsidRPr="006C3048">
        <w:tab/>
        <w:t>state = SIDE_TURN;</w:t>
      </w:r>
    </w:p>
    <w:p w:rsidR="006C3048" w:rsidRPr="006C3048" w:rsidRDefault="006C3048" w:rsidP="006C3048">
      <w:pPr>
        <w:pStyle w:val="NoSpacing"/>
      </w:pPr>
      <w:r w:rsidRPr="006C3048">
        <w:tab/>
      </w:r>
      <w:r w:rsidRPr="006C3048">
        <w:tab/>
      </w:r>
      <w:r w:rsidRPr="006C3048">
        <w:tab/>
        <w:t>}</w:t>
      </w:r>
    </w:p>
    <w:p w:rsidR="006C3048" w:rsidRPr="006C3048" w:rsidRDefault="006C3048" w:rsidP="006C3048">
      <w:pPr>
        <w:pStyle w:val="NoSpacing"/>
      </w:pPr>
      <w:r w:rsidRPr="006C3048">
        <w:tab/>
      </w:r>
      <w:r w:rsidRPr="006C3048">
        <w:tab/>
      </w:r>
      <w:r w:rsidRPr="006C3048">
        <w:tab/>
        <w:t>break;</w:t>
      </w:r>
    </w:p>
    <w:p w:rsidR="006C3048" w:rsidRPr="006C3048" w:rsidRDefault="006C3048" w:rsidP="006C3048">
      <w:pPr>
        <w:pStyle w:val="NoSpacing"/>
      </w:pPr>
      <w:r w:rsidRPr="006C3048">
        <w:tab/>
      </w:r>
      <w:r w:rsidRPr="006C3048">
        <w:tab/>
      </w:r>
      <w:r w:rsidRPr="006C3048">
        <w:tab/>
      </w:r>
    </w:p>
    <w:p w:rsidR="006C3048" w:rsidRPr="006C3048" w:rsidRDefault="006C3048" w:rsidP="006C3048">
      <w:pPr>
        <w:pStyle w:val="NoSpacing"/>
      </w:pPr>
      <w:r w:rsidRPr="006C3048">
        <w:t>//==========================MAIN ROAD TURNS============================</w:t>
      </w:r>
      <w:r w:rsidRPr="006C3048">
        <w:tab/>
      </w:r>
      <w:r w:rsidRPr="006C3048">
        <w:tab/>
      </w:r>
      <w:r w:rsidRPr="006C3048">
        <w:tab/>
      </w:r>
    </w:p>
    <w:p w:rsidR="006C3048" w:rsidRPr="006C3048" w:rsidRDefault="006C3048" w:rsidP="006C3048">
      <w:pPr>
        <w:pStyle w:val="NoSpacing"/>
      </w:pPr>
      <w:r w:rsidRPr="006C3048">
        <w:tab/>
      </w:r>
      <w:r w:rsidRPr="006C3048">
        <w:tab/>
      </w:r>
      <w:r w:rsidRPr="006C3048">
        <w:tab/>
        <w:t>case(MAIN_TURN):</w:t>
      </w:r>
    </w:p>
    <w:p w:rsidR="006C3048" w:rsidRDefault="006C3048">
      <w:pPr>
        <w:spacing w:after="200" w:line="276" w:lineRule="auto"/>
      </w:pPr>
    </w:p>
    <w:p w:rsidR="002647D3" w:rsidRPr="002647D3" w:rsidRDefault="002647D3" w:rsidP="00917270"/>
    <w:sectPr w:rsidR="002647D3" w:rsidRPr="002647D3" w:rsidSect="00F74CB2">
      <w:pgSz w:w="11906" w:h="16838"/>
      <w:pgMar w:top="1440" w:right="1440" w:bottom="1440" w:left="1440" w:header="708" w:footer="708" w:gutter="0"/>
      <w:pgNumType w:fmt="upperLetter"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639D3" w:rsidRDefault="00F639D3" w:rsidP="00382930">
      <w:pPr>
        <w:spacing w:after="0" w:line="240" w:lineRule="auto"/>
      </w:pPr>
      <w:r>
        <w:separator/>
      </w:r>
    </w:p>
  </w:endnote>
  <w:endnote w:type="continuationSeparator" w:id="0">
    <w:p w:rsidR="00F639D3" w:rsidRDefault="00F639D3" w:rsidP="0038293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horzAnchor="margin" w:tblpY="1"/>
      <w:tblW w:w="5000" w:type="pct"/>
      <w:tblLook w:val="04A0"/>
    </w:tblPr>
    <w:tblGrid>
      <w:gridCol w:w="4138"/>
      <w:gridCol w:w="965"/>
      <w:gridCol w:w="4139"/>
    </w:tblGrid>
    <w:tr w:rsidR="00F639D3" w:rsidTr="00F639D3">
      <w:trPr>
        <w:trHeight w:val="151"/>
      </w:trPr>
      <w:tc>
        <w:tcPr>
          <w:tcW w:w="2239" w:type="pct"/>
          <w:tcBorders>
            <w:bottom w:val="single" w:sz="4" w:space="0" w:color="4F81BD" w:themeColor="accent1"/>
          </w:tcBorders>
          <w:vAlign w:val="center"/>
        </w:tcPr>
        <w:p w:rsidR="00F639D3" w:rsidRDefault="00F639D3" w:rsidP="00F639D3">
          <w:pPr>
            <w:pStyle w:val="NoSpacing"/>
            <w:rPr>
              <w:rFonts w:asciiTheme="majorHAnsi" w:hAnsiTheme="majorHAnsi"/>
            </w:rPr>
          </w:pPr>
        </w:p>
      </w:tc>
      <w:tc>
        <w:tcPr>
          <w:tcW w:w="522" w:type="pct"/>
          <w:vMerge w:val="restart"/>
          <w:noWrap/>
          <w:vAlign w:val="center"/>
        </w:tcPr>
        <w:p w:rsidR="00F639D3" w:rsidRDefault="00224346" w:rsidP="00F639D3">
          <w:pPr>
            <w:pStyle w:val="NoSpacing"/>
            <w:jc w:val="center"/>
            <w:rPr>
              <w:rFonts w:asciiTheme="majorHAnsi" w:hAnsiTheme="majorHAnsi"/>
            </w:rPr>
          </w:pPr>
          <w:fldSimple w:instr=" PAGE  \* MERGEFORMAT ">
            <w:r w:rsidR="00F639D3" w:rsidRPr="00080BA1">
              <w:rPr>
                <w:rFonts w:asciiTheme="majorHAnsi" w:hAnsiTheme="majorHAnsi"/>
                <w:b/>
                <w:noProof/>
              </w:rPr>
              <w:t>7</w:t>
            </w:r>
          </w:fldSimple>
        </w:p>
      </w:tc>
      <w:tc>
        <w:tcPr>
          <w:tcW w:w="2239" w:type="pct"/>
          <w:tcBorders>
            <w:bottom w:val="single" w:sz="4" w:space="0" w:color="4F81BD" w:themeColor="accent1"/>
          </w:tcBorders>
        </w:tcPr>
        <w:p w:rsidR="00F639D3" w:rsidRDefault="00F639D3" w:rsidP="00F639D3">
          <w:pPr>
            <w:pStyle w:val="Header"/>
            <w:rPr>
              <w:rFonts w:asciiTheme="majorHAnsi" w:eastAsiaTheme="majorEastAsia" w:hAnsiTheme="majorHAnsi" w:cstheme="majorBidi"/>
              <w:b/>
              <w:bCs/>
            </w:rPr>
          </w:pPr>
        </w:p>
      </w:tc>
    </w:tr>
    <w:tr w:rsidR="00F639D3" w:rsidTr="00F639D3">
      <w:trPr>
        <w:trHeight w:val="150"/>
      </w:trPr>
      <w:tc>
        <w:tcPr>
          <w:tcW w:w="2239" w:type="pct"/>
          <w:tcBorders>
            <w:top w:val="single" w:sz="4" w:space="0" w:color="4F81BD" w:themeColor="accent1"/>
          </w:tcBorders>
        </w:tcPr>
        <w:p w:rsidR="00F639D3" w:rsidRDefault="00F639D3" w:rsidP="00F639D3">
          <w:pPr>
            <w:pStyle w:val="Header"/>
            <w:rPr>
              <w:rFonts w:asciiTheme="majorHAnsi" w:eastAsiaTheme="majorEastAsia" w:hAnsiTheme="majorHAnsi" w:cstheme="majorBidi"/>
              <w:b/>
              <w:bCs/>
            </w:rPr>
          </w:pPr>
        </w:p>
      </w:tc>
      <w:tc>
        <w:tcPr>
          <w:tcW w:w="522" w:type="pct"/>
          <w:vMerge/>
        </w:tcPr>
        <w:p w:rsidR="00F639D3" w:rsidRDefault="00F639D3" w:rsidP="00F639D3">
          <w:pPr>
            <w:pStyle w:val="Header"/>
            <w:jc w:val="center"/>
            <w:rPr>
              <w:rFonts w:asciiTheme="majorHAnsi" w:eastAsiaTheme="majorEastAsia" w:hAnsiTheme="majorHAnsi" w:cstheme="majorBidi"/>
              <w:b/>
              <w:bCs/>
            </w:rPr>
          </w:pPr>
        </w:p>
      </w:tc>
      <w:tc>
        <w:tcPr>
          <w:tcW w:w="2239" w:type="pct"/>
          <w:tcBorders>
            <w:top w:val="single" w:sz="4" w:space="0" w:color="4F81BD" w:themeColor="accent1"/>
          </w:tcBorders>
        </w:tcPr>
        <w:p w:rsidR="00F639D3" w:rsidRDefault="00F639D3" w:rsidP="00F639D3">
          <w:pPr>
            <w:pStyle w:val="Header"/>
            <w:rPr>
              <w:rFonts w:asciiTheme="majorHAnsi" w:eastAsiaTheme="majorEastAsia" w:hAnsiTheme="majorHAnsi" w:cstheme="majorBidi"/>
              <w:b/>
              <w:bCs/>
            </w:rPr>
          </w:pPr>
        </w:p>
      </w:tc>
    </w:tr>
  </w:tbl>
  <w:p w:rsidR="00F639D3" w:rsidRDefault="00F639D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horzAnchor="margin" w:tblpY="1"/>
      <w:tblW w:w="5000" w:type="pct"/>
      <w:tblLook w:val="04A0"/>
    </w:tblPr>
    <w:tblGrid>
      <w:gridCol w:w="4138"/>
      <w:gridCol w:w="965"/>
      <w:gridCol w:w="4139"/>
    </w:tblGrid>
    <w:tr w:rsidR="00F639D3" w:rsidTr="00F639D3">
      <w:trPr>
        <w:trHeight w:val="151"/>
      </w:trPr>
      <w:tc>
        <w:tcPr>
          <w:tcW w:w="2239" w:type="pct"/>
          <w:tcBorders>
            <w:bottom w:val="single" w:sz="4" w:space="0" w:color="4F81BD" w:themeColor="accent1"/>
          </w:tcBorders>
          <w:vAlign w:val="center"/>
        </w:tcPr>
        <w:p w:rsidR="00F639D3" w:rsidRDefault="00F639D3" w:rsidP="00F639D3">
          <w:pPr>
            <w:pStyle w:val="NoSpacing"/>
            <w:rPr>
              <w:rFonts w:asciiTheme="majorHAnsi" w:hAnsiTheme="majorHAnsi"/>
            </w:rPr>
          </w:pPr>
        </w:p>
      </w:tc>
      <w:tc>
        <w:tcPr>
          <w:tcW w:w="522" w:type="pct"/>
          <w:vMerge w:val="restart"/>
          <w:noWrap/>
          <w:vAlign w:val="center"/>
        </w:tcPr>
        <w:p w:rsidR="00F639D3" w:rsidRDefault="00224346" w:rsidP="00F639D3">
          <w:pPr>
            <w:pStyle w:val="NoSpacing"/>
            <w:jc w:val="center"/>
            <w:rPr>
              <w:rFonts w:asciiTheme="majorHAnsi" w:hAnsiTheme="majorHAnsi"/>
            </w:rPr>
          </w:pPr>
          <w:fldSimple w:instr=" PAGE  \* MERGEFORMAT ">
            <w:r w:rsidR="0002195B" w:rsidRPr="0002195B">
              <w:rPr>
                <w:rFonts w:asciiTheme="majorHAnsi" w:hAnsiTheme="majorHAnsi"/>
                <w:b/>
                <w:noProof/>
              </w:rPr>
              <w:t>i</w:t>
            </w:r>
          </w:fldSimple>
        </w:p>
      </w:tc>
      <w:tc>
        <w:tcPr>
          <w:tcW w:w="2239" w:type="pct"/>
          <w:tcBorders>
            <w:bottom w:val="single" w:sz="4" w:space="0" w:color="4F81BD" w:themeColor="accent1"/>
          </w:tcBorders>
        </w:tcPr>
        <w:p w:rsidR="00F639D3" w:rsidRDefault="00F639D3" w:rsidP="00F639D3">
          <w:pPr>
            <w:pStyle w:val="Header"/>
            <w:rPr>
              <w:rFonts w:asciiTheme="majorHAnsi" w:eastAsiaTheme="majorEastAsia" w:hAnsiTheme="majorHAnsi" w:cstheme="majorBidi"/>
              <w:b/>
              <w:bCs/>
            </w:rPr>
          </w:pPr>
        </w:p>
      </w:tc>
    </w:tr>
    <w:tr w:rsidR="00F639D3" w:rsidTr="00F639D3">
      <w:trPr>
        <w:trHeight w:val="150"/>
      </w:trPr>
      <w:tc>
        <w:tcPr>
          <w:tcW w:w="2239" w:type="pct"/>
          <w:tcBorders>
            <w:top w:val="single" w:sz="4" w:space="0" w:color="4F81BD" w:themeColor="accent1"/>
          </w:tcBorders>
        </w:tcPr>
        <w:p w:rsidR="00F639D3" w:rsidRDefault="00F639D3" w:rsidP="00F639D3">
          <w:pPr>
            <w:pStyle w:val="Header"/>
            <w:rPr>
              <w:rFonts w:asciiTheme="majorHAnsi" w:eastAsiaTheme="majorEastAsia" w:hAnsiTheme="majorHAnsi" w:cstheme="majorBidi"/>
              <w:b/>
              <w:bCs/>
            </w:rPr>
          </w:pPr>
        </w:p>
      </w:tc>
      <w:tc>
        <w:tcPr>
          <w:tcW w:w="522" w:type="pct"/>
          <w:vMerge/>
        </w:tcPr>
        <w:p w:rsidR="00F639D3" w:rsidRDefault="00F639D3" w:rsidP="00F639D3">
          <w:pPr>
            <w:pStyle w:val="Header"/>
            <w:jc w:val="center"/>
            <w:rPr>
              <w:rFonts w:asciiTheme="majorHAnsi" w:eastAsiaTheme="majorEastAsia" w:hAnsiTheme="majorHAnsi" w:cstheme="majorBidi"/>
              <w:b/>
              <w:bCs/>
            </w:rPr>
          </w:pPr>
        </w:p>
      </w:tc>
      <w:tc>
        <w:tcPr>
          <w:tcW w:w="2239" w:type="pct"/>
          <w:tcBorders>
            <w:top w:val="single" w:sz="4" w:space="0" w:color="4F81BD" w:themeColor="accent1"/>
          </w:tcBorders>
        </w:tcPr>
        <w:p w:rsidR="00F639D3" w:rsidRDefault="00F639D3" w:rsidP="00F639D3">
          <w:pPr>
            <w:pStyle w:val="Header"/>
            <w:rPr>
              <w:rFonts w:asciiTheme="majorHAnsi" w:eastAsiaTheme="majorEastAsia" w:hAnsiTheme="majorHAnsi" w:cstheme="majorBidi"/>
              <w:b/>
              <w:bCs/>
            </w:rPr>
          </w:pPr>
        </w:p>
      </w:tc>
    </w:tr>
  </w:tbl>
  <w:p w:rsidR="00F639D3" w:rsidRDefault="00F639D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639D3" w:rsidRDefault="00F639D3" w:rsidP="00382930">
      <w:pPr>
        <w:spacing w:after="0" w:line="240" w:lineRule="auto"/>
      </w:pPr>
      <w:r>
        <w:separator/>
      </w:r>
    </w:p>
  </w:footnote>
  <w:footnote w:type="continuationSeparator" w:id="0">
    <w:p w:rsidR="00F639D3" w:rsidRDefault="00F639D3" w:rsidP="0038293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8103"/>
      <w:gridCol w:w="1153"/>
    </w:tblGrid>
    <w:tr w:rsidR="00F639D3">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F639D3" w:rsidRDefault="00AB3DCC" w:rsidP="00AB3DCC">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Pavel Boryseiko</w:t>
              </w:r>
            </w:p>
          </w:tc>
        </w:sdtContent>
      </w:sdt>
      <w:sdt>
        <w:sdtPr>
          <w:rPr>
            <w:rFonts w:asciiTheme="majorHAnsi" w:eastAsiaTheme="majorEastAsia" w:hAnsiTheme="majorHAnsi" w:cstheme="majorBidi"/>
            <w:b/>
            <w:bCs/>
            <w:color w:val="4F81BD" w:themeColor="accent1"/>
            <w:sz w:val="36"/>
            <w:szCs w:val="36"/>
          </w:rPr>
          <w:alias w:val="Year"/>
          <w:id w:val="77761609"/>
          <w:showingPlcHdr/>
          <w:dataBinding w:prefixMappings="xmlns:ns0='http://schemas.microsoft.com/office/2006/coverPageProps'" w:xpath="/ns0:CoverPageProperties[1]/ns0:PublishDate[1]" w:storeItemID="{55AF091B-3C7A-41E3-B477-F2FDAA23CFDA}"/>
          <w:date w:fullDate="2011-01-01T00:00:00Z">
            <w:dateFormat w:val="yyyy"/>
            <w:lid w:val="en-US"/>
            <w:storeMappedDataAs w:val="dateTime"/>
            <w:calendar w:val="gregorian"/>
          </w:date>
        </w:sdtPr>
        <w:sdtContent>
          <w:tc>
            <w:tcPr>
              <w:tcW w:w="1105" w:type="dxa"/>
            </w:tcPr>
            <w:p w:rsidR="00F639D3" w:rsidRDefault="00F639D3" w:rsidP="00F639D3">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 xml:space="preserve">     </w:t>
              </w:r>
            </w:p>
          </w:tc>
        </w:sdtContent>
      </w:sdt>
    </w:tr>
  </w:tbl>
  <w:p w:rsidR="00F639D3" w:rsidRDefault="00F639D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0F10BF"/>
    <w:multiLevelType w:val="hybridMultilevel"/>
    <w:tmpl w:val="27EE289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nsid w:val="124522C5"/>
    <w:multiLevelType w:val="multilevel"/>
    <w:tmpl w:val="41F6C804"/>
    <w:lvl w:ilvl="0">
      <w:start w:val="1"/>
      <w:numFmt w:val="lowerLetter"/>
      <w:lvlText w:val="%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
    <w:nsid w:val="24AE5EC5"/>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B10377F"/>
    <w:multiLevelType w:val="multilevel"/>
    <w:tmpl w:val="1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2CD35019"/>
    <w:multiLevelType w:val="hybridMultilevel"/>
    <w:tmpl w:val="314ECDD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nsid w:val="35985478"/>
    <w:multiLevelType w:val="hybridMultilevel"/>
    <w:tmpl w:val="A51477D8"/>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6">
    <w:nsid w:val="36521875"/>
    <w:multiLevelType w:val="hybridMultilevel"/>
    <w:tmpl w:val="E5CC4830"/>
    <w:lvl w:ilvl="0" w:tplc="14090011">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nsid w:val="3C3F0EC0"/>
    <w:multiLevelType w:val="multilevel"/>
    <w:tmpl w:val="41F6C804"/>
    <w:lvl w:ilvl="0">
      <w:start w:val="1"/>
      <w:numFmt w:val="lowerLetter"/>
      <w:lvlText w:val="%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8">
    <w:nsid w:val="3EEC1FF6"/>
    <w:multiLevelType w:val="hybridMultilevel"/>
    <w:tmpl w:val="535C796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nsid w:val="43E91331"/>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3F0147D"/>
    <w:multiLevelType w:val="hybridMultilevel"/>
    <w:tmpl w:val="13A28C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nsid w:val="47136CB8"/>
    <w:multiLevelType w:val="hybridMultilevel"/>
    <w:tmpl w:val="4C5AA63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nsid w:val="475E27C1"/>
    <w:multiLevelType w:val="hybridMultilevel"/>
    <w:tmpl w:val="803AD19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nsid w:val="4A1D735D"/>
    <w:multiLevelType w:val="hybridMultilevel"/>
    <w:tmpl w:val="20FCAF3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nsid w:val="57860B23"/>
    <w:multiLevelType w:val="hybridMultilevel"/>
    <w:tmpl w:val="023E546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nsid w:val="5C172506"/>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DB7005E"/>
    <w:multiLevelType w:val="hybridMultilevel"/>
    <w:tmpl w:val="6CA6A64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7">
    <w:nsid w:val="6906679E"/>
    <w:multiLevelType w:val="hybridMultilevel"/>
    <w:tmpl w:val="B17A3E76"/>
    <w:lvl w:ilvl="0" w:tplc="14090011">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nsid w:val="77832CD6"/>
    <w:multiLevelType w:val="hybridMultilevel"/>
    <w:tmpl w:val="83A4913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nsid w:val="7C3715C3"/>
    <w:multiLevelType w:val="multilevel"/>
    <w:tmpl w:val="1409001F"/>
    <w:lvl w:ilvl="0">
      <w:start w:val="1"/>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num w:numId="1">
    <w:abstractNumId w:val="9"/>
  </w:num>
  <w:num w:numId="2">
    <w:abstractNumId w:val="0"/>
  </w:num>
  <w:num w:numId="3">
    <w:abstractNumId w:val="12"/>
  </w:num>
  <w:num w:numId="4">
    <w:abstractNumId w:val="14"/>
  </w:num>
  <w:num w:numId="5">
    <w:abstractNumId w:val="13"/>
  </w:num>
  <w:num w:numId="6">
    <w:abstractNumId w:val="1"/>
  </w:num>
  <w:num w:numId="7">
    <w:abstractNumId w:val="7"/>
  </w:num>
  <w:num w:numId="8">
    <w:abstractNumId w:val="3"/>
  </w:num>
  <w:num w:numId="9">
    <w:abstractNumId w:val="10"/>
  </w:num>
  <w:num w:numId="10">
    <w:abstractNumId w:val="8"/>
  </w:num>
  <w:num w:numId="11">
    <w:abstractNumId w:val="15"/>
  </w:num>
  <w:num w:numId="12">
    <w:abstractNumId w:val="5"/>
  </w:num>
  <w:num w:numId="13">
    <w:abstractNumId w:val="11"/>
  </w:num>
  <w:num w:numId="14">
    <w:abstractNumId w:val="18"/>
  </w:num>
  <w:num w:numId="15">
    <w:abstractNumId w:val="2"/>
  </w:num>
  <w:num w:numId="16">
    <w:abstractNumId w:val="16"/>
  </w:num>
  <w:num w:numId="17">
    <w:abstractNumId w:val="19"/>
  </w:num>
  <w:num w:numId="18">
    <w:abstractNumId w:val="17"/>
  </w:num>
  <w:num w:numId="19">
    <w:abstractNumId w:val="6"/>
  </w:num>
  <w:num w:numId="2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1"/>
    <w:footnote w:id="0"/>
  </w:footnotePr>
  <w:endnotePr>
    <w:endnote w:id="-1"/>
    <w:endnote w:id="0"/>
  </w:endnotePr>
  <w:compat/>
  <w:rsids>
    <w:rsidRoot w:val="009F3315"/>
    <w:rsid w:val="00005305"/>
    <w:rsid w:val="000103DA"/>
    <w:rsid w:val="0002195B"/>
    <w:rsid w:val="0002564C"/>
    <w:rsid w:val="00025F6C"/>
    <w:rsid w:val="00026A6F"/>
    <w:rsid w:val="000344A0"/>
    <w:rsid w:val="000369C4"/>
    <w:rsid w:val="00054ABA"/>
    <w:rsid w:val="00080BA1"/>
    <w:rsid w:val="00084444"/>
    <w:rsid w:val="00091E8A"/>
    <w:rsid w:val="000B2A41"/>
    <w:rsid w:val="000E747E"/>
    <w:rsid w:val="000F0954"/>
    <w:rsid w:val="000F429A"/>
    <w:rsid w:val="00114B2E"/>
    <w:rsid w:val="00115D34"/>
    <w:rsid w:val="0013200A"/>
    <w:rsid w:val="001419B0"/>
    <w:rsid w:val="00174673"/>
    <w:rsid w:val="001844FC"/>
    <w:rsid w:val="0018629A"/>
    <w:rsid w:val="001932DD"/>
    <w:rsid w:val="001B5D5B"/>
    <w:rsid w:val="001C0068"/>
    <w:rsid w:val="001C3902"/>
    <w:rsid w:val="001C5B47"/>
    <w:rsid w:val="001D5AD2"/>
    <w:rsid w:val="001F46FE"/>
    <w:rsid w:val="001F723E"/>
    <w:rsid w:val="002009B2"/>
    <w:rsid w:val="00207246"/>
    <w:rsid w:val="00211CD4"/>
    <w:rsid w:val="00216E75"/>
    <w:rsid w:val="00224346"/>
    <w:rsid w:val="0022732A"/>
    <w:rsid w:val="00245645"/>
    <w:rsid w:val="0025280B"/>
    <w:rsid w:val="00254EB8"/>
    <w:rsid w:val="0025665E"/>
    <w:rsid w:val="00261640"/>
    <w:rsid w:val="002627CA"/>
    <w:rsid w:val="002647D3"/>
    <w:rsid w:val="00276B6A"/>
    <w:rsid w:val="00280FE0"/>
    <w:rsid w:val="00286403"/>
    <w:rsid w:val="00294551"/>
    <w:rsid w:val="00294DBC"/>
    <w:rsid w:val="002B247A"/>
    <w:rsid w:val="002B25B4"/>
    <w:rsid w:val="002D101F"/>
    <w:rsid w:val="002D14AC"/>
    <w:rsid w:val="002D4A6A"/>
    <w:rsid w:val="002E07D4"/>
    <w:rsid w:val="002E387C"/>
    <w:rsid w:val="002F3AE0"/>
    <w:rsid w:val="00302990"/>
    <w:rsid w:val="003139A6"/>
    <w:rsid w:val="0032137A"/>
    <w:rsid w:val="00325EB7"/>
    <w:rsid w:val="00332153"/>
    <w:rsid w:val="00340C70"/>
    <w:rsid w:val="00346F81"/>
    <w:rsid w:val="00371010"/>
    <w:rsid w:val="00374E58"/>
    <w:rsid w:val="00376E80"/>
    <w:rsid w:val="00382930"/>
    <w:rsid w:val="003A3F32"/>
    <w:rsid w:val="003A4EA6"/>
    <w:rsid w:val="003B652A"/>
    <w:rsid w:val="003C22A8"/>
    <w:rsid w:val="003D700F"/>
    <w:rsid w:val="003E5F94"/>
    <w:rsid w:val="003F09F0"/>
    <w:rsid w:val="003F2927"/>
    <w:rsid w:val="0040709B"/>
    <w:rsid w:val="00410881"/>
    <w:rsid w:val="00424978"/>
    <w:rsid w:val="00471A98"/>
    <w:rsid w:val="00483ADC"/>
    <w:rsid w:val="00484954"/>
    <w:rsid w:val="004A0FC7"/>
    <w:rsid w:val="004D1E81"/>
    <w:rsid w:val="004E2535"/>
    <w:rsid w:val="00535633"/>
    <w:rsid w:val="00545D08"/>
    <w:rsid w:val="00547243"/>
    <w:rsid w:val="0055105E"/>
    <w:rsid w:val="00557D4D"/>
    <w:rsid w:val="0056066B"/>
    <w:rsid w:val="005721F3"/>
    <w:rsid w:val="005A43F9"/>
    <w:rsid w:val="005B1F09"/>
    <w:rsid w:val="005D5F59"/>
    <w:rsid w:val="005D6004"/>
    <w:rsid w:val="00600232"/>
    <w:rsid w:val="00602F03"/>
    <w:rsid w:val="00611EA2"/>
    <w:rsid w:val="00612706"/>
    <w:rsid w:val="00634463"/>
    <w:rsid w:val="00644F04"/>
    <w:rsid w:val="006741AC"/>
    <w:rsid w:val="0068586F"/>
    <w:rsid w:val="006A004D"/>
    <w:rsid w:val="006A15E4"/>
    <w:rsid w:val="006A25B0"/>
    <w:rsid w:val="006C3048"/>
    <w:rsid w:val="006F0764"/>
    <w:rsid w:val="007076D0"/>
    <w:rsid w:val="007340AF"/>
    <w:rsid w:val="00751AD9"/>
    <w:rsid w:val="00763255"/>
    <w:rsid w:val="00763E68"/>
    <w:rsid w:val="00773CCF"/>
    <w:rsid w:val="00774AFB"/>
    <w:rsid w:val="00782D77"/>
    <w:rsid w:val="0078368E"/>
    <w:rsid w:val="00791711"/>
    <w:rsid w:val="00792579"/>
    <w:rsid w:val="007A1CD5"/>
    <w:rsid w:val="007A2F5C"/>
    <w:rsid w:val="007B71EA"/>
    <w:rsid w:val="007C7E13"/>
    <w:rsid w:val="007E291E"/>
    <w:rsid w:val="007F0E3E"/>
    <w:rsid w:val="007F10FC"/>
    <w:rsid w:val="007F4053"/>
    <w:rsid w:val="00841E43"/>
    <w:rsid w:val="008425BC"/>
    <w:rsid w:val="00842FB2"/>
    <w:rsid w:val="00871216"/>
    <w:rsid w:val="00875E18"/>
    <w:rsid w:val="00891E0F"/>
    <w:rsid w:val="008A1219"/>
    <w:rsid w:val="008B45D4"/>
    <w:rsid w:val="008C00A8"/>
    <w:rsid w:val="008C7F59"/>
    <w:rsid w:val="008D5914"/>
    <w:rsid w:val="008D5B51"/>
    <w:rsid w:val="008D5C01"/>
    <w:rsid w:val="008F603E"/>
    <w:rsid w:val="00901C19"/>
    <w:rsid w:val="0090563A"/>
    <w:rsid w:val="00915AD4"/>
    <w:rsid w:val="00917270"/>
    <w:rsid w:val="009240E8"/>
    <w:rsid w:val="009415A0"/>
    <w:rsid w:val="00947BE6"/>
    <w:rsid w:val="00952406"/>
    <w:rsid w:val="00962F04"/>
    <w:rsid w:val="0098477A"/>
    <w:rsid w:val="009871A5"/>
    <w:rsid w:val="00993F9A"/>
    <w:rsid w:val="009A44BC"/>
    <w:rsid w:val="009A7F9E"/>
    <w:rsid w:val="009B006A"/>
    <w:rsid w:val="009B411A"/>
    <w:rsid w:val="009B5D2C"/>
    <w:rsid w:val="009B7B20"/>
    <w:rsid w:val="009F3315"/>
    <w:rsid w:val="009F4C4B"/>
    <w:rsid w:val="00A00547"/>
    <w:rsid w:val="00A01459"/>
    <w:rsid w:val="00A126A0"/>
    <w:rsid w:val="00A20786"/>
    <w:rsid w:val="00A31C8D"/>
    <w:rsid w:val="00A4637B"/>
    <w:rsid w:val="00A474D4"/>
    <w:rsid w:val="00A51B0E"/>
    <w:rsid w:val="00A64FC0"/>
    <w:rsid w:val="00A87D20"/>
    <w:rsid w:val="00A926DD"/>
    <w:rsid w:val="00A93315"/>
    <w:rsid w:val="00A94736"/>
    <w:rsid w:val="00AA594C"/>
    <w:rsid w:val="00AB3DCC"/>
    <w:rsid w:val="00AB495F"/>
    <w:rsid w:val="00AC11A0"/>
    <w:rsid w:val="00AC1D42"/>
    <w:rsid w:val="00AF3FEB"/>
    <w:rsid w:val="00AF57B7"/>
    <w:rsid w:val="00B059CF"/>
    <w:rsid w:val="00B05BD1"/>
    <w:rsid w:val="00B30CBE"/>
    <w:rsid w:val="00B47BD7"/>
    <w:rsid w:val="00B52B48"/>
    <w:rsid w:val="00B56539"/>
    <w:rsid w:val="00B6087F"/>
    <w:rsid w:val="00B64B07"/>
    <w:rsid w:val="00BB1000"/>
    <w:rsid w:val="00BB123C"/>
    <w:rsid w:val="00BB6B17"/>
    <w:rsid w:val="00BC5EB8"/>
    <w:rsid w:val="00BD10AA"/>
    <w:rsid w:val="00BE5991"/>
    <w:rsid w:val="00BF0492"/>
    <w:rsid w:val="00BF1945"/>
    <w:rsid w:val="00BF50DF"/>
    <w:rsid w:val="00C25332"/>
    <w:rsid w:val="00C25A7F"/>
    <w:rsid w:val="00C5359C"/>
    <w:rsid w:val="00C62DFA"/>
    <w:rsid w:val="00C87546"/>
    <w:rsid w:val="00C87ED1"/>
    <w:rsid w:val="00C91DBE"/>
    <w:rsid w:val="00CA0EE8"/>
    <w:rsid w:val="00CA5A73"/>
    <w:rsid w:val="00CC6FDA"/>
    <w:rsid w:val="00CD451F"/>
    <w:rsid w:val="00CD520C"/>
    <w:rsid w:val="00CD578E"/>
    <w:rsid w:val="00CE6DE1"/>
    <w:rsid w:val="00CF0CA7"/>
    <w:rsid w:val="00CF3E3B"/>
    <w:rsid w:val="00CF4517"/>
    <w:rsid w:val="00D2262D"/>
    <w:rsid w:val="00D246DB"/>
    <w:rsid w:val="00D31B0D"/>
    <w:rsid w:val="00D320D2"/>
    <w:rsid w:val="00D32EE3"/>
    <w:rsid w:val="00D451CA"/>
    <w:rsid w:val="00D461E0"/>
    <w:rsid w:val="00DA38F6"/>
    <w:rsid w:val="00DB7E27"/>
    <w:rsid w:val="00DC20D2"/>
    <w:rsid w:val="00DD5577"/>
    <w:rsid w:val="00DD5740"/>
    <w:rsid w:val="00DF653B"/>
    <w:rsid w:val="00E12E0C"/>
    <w:rsid w:val="00E13875"/>
    <w:rsid w:val="00E1486B"/>
    <w:rsid w:val="00E20443"/>
    <w:rsid w:val="00E20AFE"/>
    <w:rsid w:val="00E37F8B"/>
    <w:rsid w:val="00E419A0"/>
    <w:rsid w:val="00E41CDA"/>
    <w:rsid w:val="00E72CA3"/>
    <w:rsid w:val="00EA1C18"/>
    <w:rsid w:val="00EB3429"/>
    <w:rsid w:val="00EB74DF"/>
    <w:rsid w:val="00ED1D37"/>
    <w:rsid w:val="00ED6D00"/>
    <w:rsid w:val="00EF6C55"/>
    <w:rsid w:val="00F052C6"/>
    <w:rsid w:val="00F15467"/>
    <w:rsid w:val="00F3085F"/>
    <w:rsid w:val="00F34322"/>
    <w:rsid w:val="00F41B9C"/>
    <w:rsid w:val="00F551F1"/>
    <w:rsid w:val="00F624CD"/>
    <w:rsid w:val="00F639D3"/>
    <w:rsid w:val="00F67880"/>
    <w:rsid w:val="00F70B07"/>
    <w:rsid w:val="00F718DA"/>
    <w:rsid w:val="00F74CB2"/>
    <w:rsid w:val="00F753A4"/>
    <w:rsid w:val="00F803C4"/>
    <w:rsid w:val="00FB3792"/>
    <w:rsid w:val="00FC7EB6"/>
    <w:rsid w:val="00FD0A04"/>
  </w:rsids>
  <m:mathPr>
    <m:mathFont m:val="Cambria Math"/>
    <m:brkBin m:val="before"/>
    <m:brkBinSub m:val="--"/>
    <m:smallFrac m:val="off"/>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3315"/>
    <w:pPr>
      <w:spacing w:after="120" w:line="360" w:lineRule="auto"/>
    </w:pPr>
    <w:rPr>
      <w:rFonts w:ascii="Times New Roman" w:hAnsi="Times New Roman"/>
      <w:sz w:val="24"/>
    </w:rPr>
  </w:style>
  <w:style w:type="paragraph" w:styleId="Heading1">
    <w:name w:val="heading 1"/>
    <w:basedOn w:val="Normal"/>
    <w:next w:val="Normal"/>
    <w:link w:val="Heading1Char"/>
    <w:uiPriority w:val="9"/>
    <w:qFormat/>
    <w:rsid w:val="00382930"/>
    <w:pPr>
      <w:keepNext/>
      <w:keepLines/>
      <w:spacing w:before="480" w:after="0"/>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382930"/>
    <w:pPr>
      <w:keepNext/>
      <w:keepLines/>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382930"/>
    <w:pPr>
      <w:keepNext/>
      <w:keepLines/>
      <w:spacing w:before="200" w:after="0"/>
      <w:outlineLvl w:val="2"/>
    </w:pPr>
    <w:rPr>
      <w:rFonts w:asciiTheme="majorHAnsi" w:eastAsiaTheme="majorEastAsia" w:hAnsiTheme="majorHAnsi"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F3315"/>
    <w:pPr>
      <w:tabs>
        <w:tab w:val="center" w:pos="4513"/>
        <w:tab w:val="right" w:pos="9026"/>
      </w:tabs>
      <w:spacing w:after="0" w:line="240" w:lineRule="auto"/>
    </w:pPr>
  </w:style>
  <w:style w:type="character" w:customStyle="1" w:styleId="HeaderChar">
    <w:name w:val="Header Char"/>
    <w:basedOn w:val="DefaultParagraphFont"/>
    <w:link w:val="Header"/>
    <w:uiPriority w:val="99"/>
    <w:rsid w:val="009F3315"/>
    <w:rPr>
      <w:rFonts w:ascii="Times New Roman" w:hAnsi="Times New Roman"/>
      <w:sz w:val="24"/>
    </w:rPr>
  </w:style>
  <w:style w:type="paragraph" w:styleId="Footer">
    <w:name w:val="footer"/>
    <w:basedOn w:val="Normal"/>
    <w:link w:val="FooterChar"/>
    <w:uiPriority w:val="99"/>
    <w:semiHidden/>
    <w:unhideWhenUsed/>
    <w:rsid w:val="009F3315"/>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9F3315"/>
    <w:rPr>
      <w:rFonts w:ascii="Times New Roman" w:hAnsi="Times New Roman"/>
      <w:sz w:val="24"/>
    </w:rPr>
  </w:style>
  <w:style w:type="paragraph" w:styleId="NoSpacing">
    <w:name w:val="No Spacing"/>
    <w:aliases w:val="Code"/>
    <w:link w:val="NoSpacingChar"/>
    <w:uiPriority w:val="1"/>
    <w:qFormat/>
    <w:rsid w:val="007F4053"/>
    <w:pPr>
      <w:spacing w:after="0" w:line="240" w:lineRule="auto"/>
    </w:pPr>
    <w:rPr>
      <w:rFonts w:ascii="Courier New" w:eastAsiaTheme="minorEastAsia" w:hAnsi="Courier New"/>
      <w:sz w:val="18"/>
      <w:lang w:val="en-US"/>
    </w:rPr>
  </w:style>
  <w:style w:type="character" w:customStyle="1" w:styleId="NoSpacingChar">
    <w:name w:val="No Spacing Char"/>
    <w:aliases w:val="Code Char"/>
    <w:basedOn w:val="DefaultParagraphFont"/>
    <w:link w:val="NoSpacing"/>
    <w:uiPriority w:val="1"/>
    <w:rsid w:val="007F4053"/>
    <w:rPr>
      <w:rFonts w:ascii="Courier New" w:eastAsiaTheme="minorEastAsia" w:hAnsi="Courier New"/>
      <w:sz w:val="18"/>
      <w:lang w:val="en-US"/>
    </w:rPr>
  </w:style>
  <w:style w:type="paragraph" w:styleId="BalloonText">
    <w:name w:val="Balloon Text"/>
    <w:basedOn w:val="Normal"/>
    <w:link w:val="BalloonTextChar"/>
    <w:uiPriority w:val="99"/>
    <w:semiHidden/>
    <w:unhideWhenUsed/>
    <w:rsid w:val="009F331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3315"/>
    <w:rPr>
      <w:rFonts w:ascii="Tahoma" w:hAnsi="Tahoma" w:cs="Tahoma"/>
      <w:sz w:val="16"/>
      <w:szCs w:val="16"/>
    </w:rPr>
  </w:style>
  <w:style w:type="character" w:customStyle="1" w:styleId="Heading1Char">
    <w:name w:val="Heading 1 Char"/>
    <w:basedOn w:val="DefaultParagraphFont"/>
    <w:link w:val="Heading1"/>
    <w:uiPriority w:val="9"/>
    <w:rsid w:val="00382930"/>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382930"/>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382930"/>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382930"/>
    <w:pPr>
      <w:spacing w:line="276" w:lineRule="auto"/>
      <w:outlineLvl w:val="9"/>
    </w:pPr>
    <w:rPr>
      <w:color w:val="365F91" w:themeColor="accent1" w:themeShade="BF"/>
      <w:lang w:val="en-US"/>
    </w:rPr>
  </w:style>
  <w:style w:type="paragraph" w:styleId="TOC1">
    <w:name w:val="toc 1"/>
    <w:basedOn w:val="Normal"/>
    <w:next w:val="Normal"/>
    <w:autoRedefine/>
    <w:uiPriority w:val="39"/>
    <w:unhideWhenUsed/>
    <w:rsid w:val="00382930"/>
    <w:pPr>
      <w:spacing w:after="100"/>
    </w:pPr>
  </w:style>
  <w:style w:type="character" w:styleId="Hyperlink">
    <w:name w:val="Hyperlink"/>
    <w:basedOn w:val="DefaultParagraphFont"/>
    <w:uiPriority w:val="99"/>
    <w:unhideWhenUsed/>
    <w:rsid w:val="00382930"/>
    <w:rPr>
      <w:color w:val="0000FF" w:themeColor="hyperlink"/>
      <w:u w:val="single"/>
    </w:rPr>
  </w:style>
  <w:style w:type="paragraph" w:styleId="ListParagraph">
    <w:name w:val="List Paragraph"/>
    <w:basedOn w:val="Normal"/>
    <w:uiPriority w:val="34"/>
    <w:qFormat/>
    <w:rsid w:val="00A4637B"/>
    <w:pPr>
      <w:ind w:left="720"/>
      <w:contextualSpacing/>
    </w:pPr>
  </w:style>
  <w:style w:type="paragraph" w:styleId="TOC2">
    <w:name w:val="toc 2"/>
    <w:basedOn w:val="Normal"/>
    <w:next w:val="Normal"/>
    <w:autoRedefine/>
    <w:uiPriority w:val="39"/>
    <w:unhideWhenUsed/>
    <w:rsid w:val="00080BA1"/>
    <w:pPr>
      <w:spacing w:after="100"/>
      <w:ind w:left="240"/>
    </w:pPr>
  </w:style>
  <w:style w:type="paragraph" w:styleId="Caption">
    <w:name w:val="caption"/>
    <w:basedOn w:val="Normal"/>
    <w:next w:val="Normal"/>
    <w:uiPriority w:val="35"/>
    <w:unhideWhenUsed/>
    <w:qFormat/>
    <w:rsid w:val="00080BA1"/>
    <w:pPr>
      <w:spacing w:after="200" w:line="240" w:lineRule="auto"/>
    </w:pPr>
    <w:rPr>
      <w:b/>
      <w:bCs/>
      <w:color w:val="4F81BD" w:themeColor="accent1"/>
      <w:sz w:val="18"/>
      <w:szCs w:val="18"/>
    </w:rPr>
  </w:style>
  <w:style w:type="paragraph" w:styleId="TOC3">
    <w:name w:val="toc 3"/>
    <w:basedOn w:val="Normal"/>
    <w:next w:val="Normal"/>
    <w:autoRedefine/>
    <w:uiPriority w:val="39"/>
    <w:unhideWhenUsed/>
    <w:rsid w:val="00A31C8D"/>
    <w:pPr>
      <w:spacing w:after="100"/>
      <w:ind w:left="48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eader" Target="head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E04BEA-DB16-4DF7-B197-0B021B1CAA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TotalTime>
  <Pages>14</Pages>
  <Words>2243</Words>
  <Characters>12790</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150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vel Boryseiko</dc:title>
  <dc:creator>BurningAce</dc:creator>
  <cp:lastModifiedBy>bory1</cp:lastModifiedBy>
  <cp:revision>171</cp:revision>
  <dcterms:created xsi:type="dcterms:W3CDTF">2011-06-08T00:55:00Z</dcterms:created>
  <dcterms:modified xsi:type="dcterms:W3CDTF">2011-06-08T06:45:00Z</dcterms:modified>
</cp:coreProperties>
</file>